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876" r:id="rId1"/>
  </p:sldMasterIdLst>
  <p:notesMasterIdLst>
    <p:notesMasterId r:id="rId25"/>
  </p:notesMasterIdLst>
  <p:sldIdLst>
    <p:sldId id="410" r:id="rId2"/>
    <p:sldId id="396" r:id="rId3"/>
    <p:sldId id="288" r:id="rId4"/>
    <p:sldId id="415" r:id="rId5"/>
    <p:sldId id="411" r:id="rId6"/>
    <p:sldId id="385" r:id="rId7"/>
    <p:sldId id="417" r:id="rId8"/>
    <p:sldId id="419" r:id="rId9"/>
    <p:sldId id="420" r:id="rId10"/>
    <p:sldId id="421" r:id="rId11"/>
    <p:sldId id="422" r:id="rId12"/>
    <p:sldId id="414" r:id="rId13"/>
    <p:sldId id="416" r:id="rId14"/>
    <p:sldId id="412" r:id="rId15"/>
    <p:sldId id="423" r:id="rId16"/>
    <p:sldId id="427" r:id="rId17"/>
    <p:sldId id="424" r:id="rId18"/>
    <p:sldId id="425" r:id="rId19"/>
    <p:sldId id="426" r:id="rId20"/>
    <p:sldId id="429" r:id="rId21"/>
    <p:sldId id="428" r:id="rId22"/>
    <p:sldId id="370" r:id="rId23"/>
    <p:sldId id="317" r:id="rId2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000000"/>
    <a:srgbClr val="6666FF"/>
    <a:srgbClr val="3333FF"/>
    <a:srgbClr val="FCB536"/>
    <a:srgbClr val="96CFDE"/>
    <a:srgbClr val="99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59" autoAdjust="0"/>
    <p:restoredTop sz="98551" autoAdjust="0"/>
  </p:normalViewPr>
  <p:slideViewPr>
    <p:cSldViewPr>
      <p:cViewPr>
        <p:scale>
          <a:sx n="70" d="100"/>
          <a:sy n="70" d="100"/>
        </p:scale>
        <p:origin x="75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per\Downloads\Libro3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per\Downloads\Libro3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CO"/>
  <c:chart>
    <c:title>
      <c:tx>
        <c:rich>
          <a:bodyPr/>
          <a:lstStyle/>
          <a:p>
            <a:pPr>
              <a:defRPr/>
            </a:pPr>
            <a:r>
              <a:rPr lang="es-CO"/>
              <a:t>Horas Planeadas vs Reales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Hoja5!$C$1</c:f>
              <c:strCache>
                <c:ptCount val="1"/>
                <c:pt idx="0">
                  <c:v>PROGRAMADO</c:v>
                </c:pt>
              </c:strCache>
            </c:strRef>
          </c:tx>
          <c:cat>
            <c:strRef>
              <c:f>Hoja5!$B$2:$B$13</c:f>
              <c:strCache>
                <c:ptCount val="12"/>
                <c:pt idx="0">
                  <c:v>Otros</c:v>
                </c:pt>
                <c:pt idx="1">
                  <c:v>Inicio</c:v>
                </c:pt>
                <c:pt idx="2">
                  <c:v>Lanzamiento.</c:v>
                </c:pt>
                <c:pt idx="3">
                  <c:v>Reuniones de Seguimiento</c:v>
                </c:pt>
                <c:pt idx="4">
                  <c:v>Estrategia</c:v>
                </c:pt>
                <c:pt idx="5">
                  <c:v>Plan</c:v>
                </c:pt>
                <c:pt idx="6">
                  <c:v>Requisitos</c:v>
                </c:pt>
                <c:pt idx="7">
                  <c:v>Diseño</c:v>
                </c:pt>
                <c:pt idx="8">
                  <c:v>Implementación</c:v>
                </c:pt>
                <c:pt idx="9">
                  <c:v>Pruebas</c:v>
                </c:pt>
                <c:pt idx="10">
                  <c:v>Postmortem</c:v>
                </c:pt>
                <c:pt idx="11">
                  <c:v>Documento del ciclo</c:v>
                </c:pt>
              </c:strCache>
            </c:strRef>
          </c:cat>
          <c:val>
            <c:numRef>
              <c:f>Hoja5!$C$2:$C$13</c:f>
              <c:numCache>
                <c:formatCode>_(* #,##0.00_);_(* \(#,##0.00\);_(* "-"??_);_(@_)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7</c:v>
                </c:pt>
                <c:pt idx="3">
                  <c:v>67.2</c:v>
                </c:pt>
                <c:pt idx="4">
                  <c:v>25</c:v>
                </c:pt>
                <c:pt idx="5">
                  <c:v>12.5</c:v>
                </c:pt>
                <c:pt idx="6">
                  <c:v>32</c:v>
                </c:pt>
                <c:pt idx="7">
                  <c:v>20</c:v>
                </c:pt>
                <c:pt idx="8">
                  <c:v>117.5</c:v>
                </c:pt>
                <c:pt idx="9">
                  <c:v>27</c:v>
                </c:pt>
                <c:pt idx="10">
                  <c:v>15</c:v>
                </c:pt>
                <c:pt idx="11">
                  <c:v>20</c:v>
                </c:pt>
              </c:numCache>
            </c:numRef>
          </c:val>
        </c:ser>
        <c:ser>
          <c:idx val="1"/>
          <c:order val="1"/>
          <c:tx>
            <c:strRef>
              <c:f>Hoja5!$G$1</c:f>
              <c:strCache>
                <c:ptCount val="1"/>
                <c:pt idx="0">
                  <c:v>REAL</c:v>
                </c:pt>
              </c:strCache>
            </c:strRef>
          </c:tx>
          <c:cat>
            <c:strRef>
              <c:f>Hoja5!$B$2:$B$13</c:f>
              <c:strCache>
                <c:ptCount val="12"/>
                <c:pt idx="0">
                  <c:v>Otros</c:v>
                </c:pt>
                <c:pt idx="1">
                  <c:v>Inicio</c:v>
                </c:pt>
                <c:pt idx="2">
                  <c:v>Lanzamiento.</c:v>
                </c:pt>
                <c:pt idx="3">
                  <c:v>Reuniones de Seguimiento</c:v>
                </c:pt>
                <c:pt idx="4">
                  <c:v>Estrategia</c:v>
                </c:pt>
                <c:pt idx="5">
                  <c:v>Plan</c:v>
                </c:pt>
                <c:pt idx="6">
                  <c:v>Requisitos</c:v>
                </c:pt>
                <c:pt idx="7">
                  <c:v>Diseño</c:v>
                </c:pt>
                <c:pt idx="8">
                  <c:v>Implementación</c:v>
                </c:pt>
                <c:pt idx="9">
                  <c:v>Pruebas</c:v>
                </c:pt>
                <c:pt idx="10">
                  <c:v>Postmortem</c:v>
                </c:pt>
                <c:pt idx="11">
                  <c:v>Documento del ciclo</c:v>
                </c:pt>
              </c:strCache>
            </c:strRef>
          </c:cat>
          <c:val>
            <c:numRef>
              <c:f>Hoja5!$G$2:$G$13</c:f>
              <c:numCache>
                <c:formatCode>_(* #,##0.00_);_(* \(#,##0.00\);_(* "-"??_);_(@_)</c:formatCode>
                <c:ptCount val="12"/>
                <c:pt idx="0">
                  <c:v>16</c:v>
                </c:pt>
                <c:pt idx="1">
                  <c:v>3.0000000000000013</c:v>
                </c:pt>
                <c:pt idx="2">
                  <c:v>29.500000000000007</c:v>
                </c:pt>
                <c:pt idx="3">
                  <c:v>84</c:v>
                </c:pt>
                <c:pt idx="4">
                  <c:v>18</c:v>
                </c:pt>
                <c:pt idx="5">
                  <c:v>12.833333333333332</c:v>
                </c:pt>
                <c:pt idx="6">
                  <c:v>3</c:v>
                </c:pt>
                <c:pt idx="7">
                  <c:v>8.3333333333333321</c:v>
                </c:pt>
                <c:pt idx="8">
                  <c:v>72.833333333333343</c:v>
                </c:pt>
                <c:pt idx="9">
                  <c:v>5.5</c:v>
                </c:pt>
                <c:pt idx="10">
                  <c:v>9</c:v>
                </c:pt>
                <c:pt idx="11">
                  <c:v>13</c:v>
                </c:pt>
              </c:numCache>
            </c:numRef>
          </c:val>
        </c:ser>
        <c:gapWidth val="75"/>
        <c:overlap val="-25"/>
        <c:axId val="98208384"/>
        <c:axId val="104371712"/>
      </c:barChart>
      <c:catAx>
        <c:axId val="98208384"/>
        <c:scaling>
          <c:orientation val="minMax"/>
        </c:scaling>
        <c:axPos val="b"/>
        <c:majorTickMark val="none"/>
        <c:tickLblPos val="nextTo"/>
        <c:crossAx val="104371712"/>
        <c:crosses val="autoZero"/>
        <c:auto val="1"/>
        <c:lblAlgn val="ctr"/>
        <c:lblOffset val="100"/>
      </c:catAx>
      <c:valAx>
        <c:axId val="104371712"/>
        <c:scaling>
          <c:orientation val="minMax"/>
        </c:scaling>
        <c:axPos val="l"/>
        <c:majorGridlines/>
        <c:numFmt formatCode="_(* #,##0.00_);_(* \(#,##0.00\);_(* &quot;-&quot;??_);_(@_)" sourceLinked="1"/>
        <c:majorTickMark val="none"/>
        <c:tickLblPos val="nextTo"/>
        <c:spPr>
          <a:ln w="9525">
            <a:noFill/>
          </a:ln>
        </c:spPr>
        <c:crossAx val="98208384"/>
        <c:crosses val="autoZero"/>
        <c:crossBetween val="between"/>
      </c:valAx>
    </c:plotArea>
    <c:legend>
      <c:legendPos val="b"/>
      <c:layout/>
    </c:legend>
    <c:plotVisOnly val="1"/>
    <c:dispBlanksAs val="gap"/>
  </c:chart>
  <c:txPr>
    <a:bodyPr/>
    <a:lstStyle/>
    <a:p>
      <a:pPr>
        <a:defRPr sz="1100" b="1"/>
      </a:pPr>
      <a:endParaRPr lang="es-CO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CO"/>
  <c:style val="4"/>
  <c:pivotSource>
    <c:name>[Libro3.xlsx]Analisis!Tabla dinámica2</c:name>
    <c:fmtId val="9"/>
  </c:pivotSource>
  <c:chart>
    <c:title>
      <c:tx>
        <c:rich>
          <a:bodyPr/>
          <a:lstStyle/>
          <a:p>
            <a:pPr>
              <a:defRPr/>
            </a:pPr>
            <a:r>
              <a:rPr lang="en-US"/>
              <a:t>Trabajo ciclo 1</a:t>
            </a:r>
          </a:p>
        </c:rich>
      </c:tx>
      <c:layout/>
    </c:title>
    <c:pivotFmts>
      <c:pivotFmt>
        <c:idx val="0"/>
      </c:pivotFmt>
      <c:pivotFmt>
        <c:idx val="1"/>
      </c:pivotFmt>
      <c:pivotFmt>
        <c:idx val="2"/>
      </c:pivotFmt>
      <c:pivotFmt>
        <c:idx val="3"/>
      </c:pivotFmt>
      <c:pivotFmt>
        <c:idx val="4"/>
      </c:pivotFmt>
      <c:pivotFmt>
        <c:idx val="5"/>
      </c:pivotFmt>
      <c:pivotFmt>
        <c:idx val="6"/>
      </c:pivotFmt>
      <c:pivotFmt>
        <c:idx val="7"/>
      </c:pivotFmt>
      <c:pivotFmt>
        <c:idx val="8"/>
      </c:pivotFmt>
      <c:pivotFmt>
        <c:idx val="9"/>
      </c:pivotFmt>
      <c:pivotFmt>
        <c:idx val="10"/>
      </c:pivotFmt>
      <c:pivotFmt>
        <c:idx val="11"/>
      </c:pivotFmt>
      <c:pivotFmt>
        <c:idx val="12"/>
      </c:pivotFmt>
      <c:pivotFmt>
        <c:idx val="13"/>
      </c:pivotFmt>
      <c:pivotFmt>
        <c:idx val="14"/>
      </c:pivotFmt>
      <c:pivotFmt>
        <c:idx val="15"/>
      </c:pivotFmt>
      <c:pivotFmt>
        <c:idx val="16"/>
      </c:pivotFmt>
      <c:pivotFmt>
        <c:idx val="17"/>
      </c:pivotFmt>
      <c:pivotFmt>
        <c:idx val="18"/>
        <c:marker>
          <c:symbol val="none"/>
        </c:marker>
      </c:pivotFmt>
      <c:pivotFmt>
        <c:idx val="19"/>
        <c:marker>
          <c:symbol val="none"/>
        </c:marker>
        <c:dLbl>
          <c:idx val="0"/>
          <c:spPr/>
          <c:txPr>
            <a:bodyPr/>
            <a:lstStyle/>
            <a:p>
              <a:pPr>
                <a:defRPr/>
              </a:pPr>
              <a:endParaRPr lang="es-CO"/>
            </a:p>
          </c:txPr>
          <c:showVal val="1"/>
        </c:dLbl>
      </c:pivotFmt>
      <c:pivotFmt>
        <c:idx val="20"/>
      </c:pivotFmt>
      <c:pivotFmt>
        <c:idx val="21"/>
        <c:marker>
          <c:symbol val="none"/>
        </c:marker>
        <c:dLbl>
          <c:idx val="0"/>
          <c:delete val="1"/>
        </c:dLbl>
      </c:pivotFmt>
    </c:pivotFmts>
    <c:plotArea>
      <c:layout/>
      <c:lineChart>
        <c:grouping val="standard"/>
        <c:ser>
          <c:idx val="0"/>
          <c:order val="0"/>
          <c:tx>
            <c:strRef>
              <c:f>Analisis!$B$3</c:f>
              <c:strCache>
                <c:ptCount val="1"/>
                <c:pt idx="0">
                  <c:v>Total</c:v>
                </c:pt>
              </c:strCache>
            </c:strRef>
          </c:tx>
          <c:marker>
            <c:symbol val="none"/>
          </c:marker>
          <c:cat>
            <c:strRef>
              <c:f>Analisis!$A$4:$A$21</c:f>
              <c:strCache>
                <c:ptCount val="17"/>
                <c:pt idx="0">
                  <c:v>19/08/2011</c:v>
                </c:pt>
                <c:pt idx="1">
                  <c:v>21/08/2011</c:v>
                </c:pt>
                <c:pt idx="2">
                  <c:v>22/08/2011</c:v>
                </c:pt>
                <c:pt idx="3">
                  <c:v>03/09/2011</c:v>
                </c:pt>
                <c:pt idx="4">
                  <c:v>04/09/2011</c:v>
                </c:pt>
                <c:pt idx="5">
                  <c:v>07/09/2011</c:v>
                </c:pt>
                <c:pt idx="6">
                  <c:v>09/09/2011</c:v>
                </c:pt>
                <c:pt idx="7">
                  <c:v>10/09/2011</c:v>
                </c:pt>
                <c:pt idx="8">
                  <c:v>11/09/2011</c:v>
                </c:pt>
                <c:pt idx="9">
                  <c:v>12/09/2011</c:v>
                </c:pt>
                <c:pt idx="10">
                  <c:v>17/09/2011</c:v>
                </c:pt>
                <c:pt idx="11">
                  <c:v>18/09/2011</c:v>
                </c:pt>
                <c:pt idx="12">
                  <c:v>19/09/2011</c:v>
                </c:pt>
                <c:pt idx="13">
                  <c:v>20/09/2011</c:v>
                </c:pt>
                <c:pt idx="14">
                  <c:v>21/09/2011</c:v>
                </c:pt>
                <c:pt idx="15">
                  <c:v>22/09/2011</c:v>
                </c:pt>
                <c:pt idx="16">
                  <c:v>23/09/2011</c:v>
                </c:pt>
              </c:strCache>
            </c:strRef>
          </c:cat>
          <c:val>
            <c:numRef>
              <c:f>Analisis!$B$4:$B$21</c:f>
              <c:numCache>
                <c:formatCode>0.00%</c:formatCode>
                <c:ptCount val="17"/>
                <c:pt idx="0">
                  <c:v>5.4914881933003845E-3</c:v>
                </c:pt>
                <c:pt idx="1">
                  <c:v>2.1965952773201538E-2</c:v>
                </c:pt>
                <c:pt idx="2">
                  <c:v>1.6474464579901153E-2</c:v>
                </c:pt>
                <c:pt idx="3">
                  <c:v>2.6359143327841845E-2</c:v>
                </c:pt>
                <c:pt idx="4">
                  <c:v>4.2833607907743002E-2</c:v>
                </c:pt>
                <c:pt idx="5">
                  <c:v>1.7847336628226247E-2</c:v>
                </c:pt>
                <c:pt idx="6">
                  <c:v>6.8643602416254806E-2</c:v>
                </c:pt>
                <c:pt idx="7">
                  <c:v>2.6359143327841845E-2</c:v>
                </c:pt>
                <c:pt idx="8">
                  <c:v>7.0291048874244921E-2</c:v>
                </c:pt>
                <c:pt idx="9">
                  <c:v>1.6474464579901153E-2</c:v>
                </c:pt>
                <c:pt idx="10">
                  <c:v>6.7545304777594725E-2</c:v>
                </c:pt>
                <c:pt idx="11">
                  <c:v>0.16090060406370127</c:v>
                </c:pt>
                <c:pt idx="12">
                  <c:v>9.0609555189456348E-2</c:v>
                </c:pt>
                <c:pt idx="13">
                  <c:v>1.0982976386600769E-2</c:v>
                </c:pt>
                <c:pt idx="14">
                  <c:v>4.0087863811092805E-2</c:v>
                </c:pt>
                <c:pt idx="15">
                  <c:v>7.6880834706205381E-2</c:v>
                </c:pt>
                <c:pt idx="16">
                  <c:v>5.7660626029654036E-2</c:v>
                </c:pt>
              </c:numCache>
            </c:numRef>
          </c:val>
        </c:ser>
        <c:marker val="1"/>
        <c:axId val="49683840"/>
        <c:axId val="49706112"/>
      </c:lineChart>
      <c:catAx>
        <c:axId val="49683840"/>
        <c:scaling>
          <c:orientation val="minMax"/>
        </c:scaling>
        <c:axPos val="b"/>
        <c:majorTickMark val="none"/>
        <c:tickLblPos val="nextTo"/>
        <c:crossAx val="49706112"/>
        <c:crosses val="autoZero"/>
        <c:auto val="1"/>
        <c:lblAlgn val="ctr"/>
        <c:lblOffset val="100"/>
      </c:catAx>
      <c:valAx>
        <c:axId val="49706112"/>
        <c:scaling>
          <c:orientation val="minMax"/>
        </c:scaling>
        <c:axPos val="l"/>
        <c:majorGridlines/>
        <c:title>
          <c:layout/>
        </c:title>
        <c:numFmt formatCode="0.00%" sourceLinked="1"/>
        <c:majorTickMark val="none"/>
        <c:tickLblPos val="nextTo"/>
        <c:crossAx val="49683840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</c:chart>
  <c:txPr>
    <a:bodyPr/>
    <a:lstStyle/>
    <a:p>
      <a:pPr>
        <a:defRPr sz="1050" b="1"/>
      </a:pPr>
      <a:endParaRPr lang="es-CO"/>
    </a:p>
  </c:txPr>
  <c:externalData r:id="rId1"/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Visible val="1"/>
      </c14:pivotOptions>
    </c:ext>
  </c:extLst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476399-DAC7-4AB7-9259-3EE68B367E57}" type="doc">
      <dgm:prSet loTypeId="urn:microsoft.com/office/officeart/2005/8/layout/arrow2" loCatId="process" qsTypeId="urn:microsoft.com/office/officeart/2005/8/quickstyle/simple3" qsCatId="simple" csTypeId="urn:microsoft.com/office/officeart/2005/8/colors/accent1_2" csCatId="accent1" phldr="1"/>
      <dgm:spPr/>
    </dgm:pt>
    <dgm:pt modelId="{8CD25525-8A3F-4018-8D51-F06DAE1857F9}">
      <dgm:prSet phldrT="[Texto]"/>
      <dgm:spPr/>
      <dgm:t>
        <a:bodyPr/>
        <a:lstStyle/>
        <a:p>
          <a:r>
            <a:rPr lang="es-ES" b="1" noProof="0" dirty="0" smtClean="0"/>
            <a:t>Ordenes</a:t>
          </a:r>
          <a:r>
            <a:rPr lang="es-ES" b="1" dirty="0" smtClean="0"/>
            <a:t> de Compra Directa</a:t>
          </a:r>
          <a:endParaRPr lang="es-ES" b="1" dirty="0"/>
        </a:p>
      </dgm:t>
    </dgm:pt>
    <dgm:pt modelId="{61A4D601-E766-40DB-8788-857FFDEE1F3C}" type="parTrans" cxnId="{C585C7F9-7B86-4540-9017-F6FBE3EE4F46}">
      <dgm:prSet/>
      <dgm:spPr/>
      <dgm:t>
        <a:bodyPr/>
        <a:lstStyle/>
        <a:p>
          <a:endParaRPr lang="es-CO"/>
        </a:p>
      </dgm:t>
    </dgm:pt>
    <dgm:pt modelId="{00CB008D-E152-485E-954C-A67E22C1B12D}" type="sibTrans" cxnId="{C585C7F9-7B86-4540-9017-F6FBE3EE4F46}">
      <dgm:prSet/>
      <dgm:spPr/>
      <dgm:t>
        <a:bodyPr/>
        <a:lstStyle/>
        <a:p>
          <a:endParaRPr lang="es-CO"/>
        </a:p>
      </dgm:t>
    </dgm:pt>
    <dgm:pt modelId="{913EBCAA-34DD-4E65-89F8-F00274A4DB2A}">
      <dgm:prSet phldrT="[Texto]"/>
      <dgm:spPr/>
      <dgm:t>
        <a:bodyPr/>
        <a:lstStyle/>
        <a:p>
          <a:r>
            <a:rPr lang="es-ES" b="1" noProof="0" dirty="0" smtClean="0"/>
            <a:t>Subasta Inversa</a:t>
          </a:r>
          <a:endParaRPr lang="es-ES" b="1" noProof="0" dirty="0"/>
        </a:p>
      </dgm:t>
    </dgm:pt>
    <dgm:pt modelId="{23EA67A6-3E43-4EB1-8C53-D714F5F37506}" type="parTrans" cxnId="{59933FA8-37D0-4572-91C7-F85303142220}">
      <dgm:prSet/>
      <dgm:spPr/>
      <dgm:t>
        <a:bodyPr/>
        <a:lstStyle/>
        <a:p>
          <a:endParaRPr lang="es-CO"/>
        </a:p>
      </dgm:t>
    </dgm:pt>
    <dgm:pt modelId="{FEB1AC8D-64B3-4BFA-97C6-1154B1E6D3AE}" type="sibTrans" cxnId="{59933FA8-37D0-4572-91C7-F85303142220}">
      <dgm:prSet/>
      <dgm:spPr/>
      <dgm:t>
        <a:bodyPr/>
        <a:lstStyle/>
        <a:p>
          <a:endParaRPr lang="es-CO"/>
        </a:p>
      </dgm:t>
    </dgm:pt>
    <dgm:pt modelId="{6845C84F-B105-403E-8C62-0603F81CB103}">
      <dgm:prSet phldrT="[Texto]"/>
      <dgm:spPr/>
      <dgm:t>
        <a:bodyPr/>
        <a:lstStyle/>
        <a:p>
          <a:r>
            <a:rPr lang="es-ES" b="1" noProof="0" dirty="0" smtClean="0"/>
            <a:t>Registro de Entidades</a:t>
          </a:r>
          <a:endParaRPr lang="es-ES" b="1" noProof="0" dirty="0"/>
        </a:p>
      </dgm:t>
    </dgm:pt>
    <dgm:pt modelId="{04096B4E-C070-41A7-AA30-F58321F5792A}" type="parTrans" cxnId="{75920854-C8C1-4E93-BFD1-42A7FEEE17A0}">
      <dgm:prSet/>
      <dgm:spPr/>
      <dgm:t>
        <a:bodyPr/>
        <a:lstStyle/>
        <a:p>
          <a:endParaRPr lang="es-CO"/>
        </a:p>
      </dgm:t>
    </dgm:pt>
    <dgm:pt modelId="{D0A9C52A-008E-4D62-B81E-D2054A6948B3}" type="sibTrans" cxnId="{75920854-C8C1-4E93-BFD1-42A7FEEE17A0}">
      <dgm:prSet/>
      <dgm:spPr/>
      <dgm:t>
        <a:bodyPr/>
        <a:lstStyle/>
        <a:p>
          <a:endParaRPr lang="es-CO"/>
        </a:p>
      </dgm:t>
    </dgm:pt>
    <dgm:pt modelId="{97890D14-DF02-4ECF-8A5D-58EEC88601AF}">
      <dgm:prSet phldrT="[Texto]"/>
      <dgm:spPr/>
      <dgm:t>
        <a:bodyPr/>
        <a:lstStyle/>
        <a:p>
          <a:r>
            <a:rPr lang="es-ES" b="1" noProof="0" dirty="0" smtClean="0"/>
            <a:t>Facturación</a:t>
          </a:r>
          <a:endParaRPr lang="es-ES" b="1" noProof="0" dirty="0"/>
        </a:p>
      </dgm:t>
    </dgm:pt>
    <dgm:pt modelId="{B498BC1C-AC86-47CF-BCF7-F61DA3784898}" type="parTrans" cxnId="{F198BC55-4294-40B6-8FD2-AC180CAC0475}">
      <dgm:prSet/>
      <dgm:spPr/>
      <dgm:t>
        <a:bodyPr/>
        <a:lstStyle/>
        <a:p>
          <a:endParaRPr lang="es-CO"/>
        </a:p>
      </dgm:t>
    </dgm:pt>
    <dgm:pt modelId="{8BC82338-2CC6-418B-B548-5581BB3865BE}" type="sibTrans" cxnId="{F198BC55-4294-40B6-8FD2-AC180CAC0475}">
      <dgm:prSet/>
      <dgm:spPr/>
      <dgm:t>
        <a:bodyPr/>
        <a:lstStyle/>
        <a:p>
          <a:endParaRPr lang="es-CO"/>
        </a:p>
      </dgm:t>
    </dgm:pt>
    <dgm:pt modelId="{81F7D300-53E0-4AE2-9F9E-1F42E39373D2}">
      <dgm:prSet phldrT="[Texto]"/>
      <dgm:spPr/>
      <dgm:t>
        <a:bodyPr/>
        <a:lstStyle/>
        <a:p>
          <a:r>
            <a:rPr lang="es-ES" b="1" noProof="0" dirty="0" smtClean="0"/>
            <a:t>PQRS</a:t>
          </a:r>
          <a:endParaRPr lang="es-ES" b="1" noProof="0" dirty="0"/>
        </a:p>
      </dgm:t>
    </dgm:pt>
    <dgm:pt modelId="{8C3D11AF-046E-438B-A5DA-8FA0AECFD5E8}" type="parTrans" cxnId="{FD33CEB4-ECC0-451F-9943-FA14B33FEAC6}">
      <dgm:prSet/>
      <dgm:spPr/>
      <dgm:t>
        <a:bodyPr/>
        <a:lstStyle/>
        <a:p>
          <a:endParaRPr lang="es-CO"/>
        </a:p>
      </dgm:t>
    </dgm:pt>
    <dgm:pt modelId="{EFD9E535-6BC1-4F91-A1F5-44349B3115DC}" type="sibTrans" cxnId="{FD33CEB4-ECC0-451F-9943-FA14B33FEAC6}">
      <dgm:prSet/>
      <dgm:spPr/>
      <dgm:t>
        <a:bodyPr/>
        <a:lstStyle/>
        <a:p>
          <a:endParaRPr lang="es-CO"/>
        </a:p>
      </dgm:t>
    </dgm:pt>
    <dgm:pt modelId="{0A748ED9-4890-413F-8961-F1D7D4ECF5EE}">
      <dgm:prSet phldrT="[Texto]"/>
      <dgm:spPr/>
      <dgm:t>
        <a:bodyPr/>
        <a:lstStyle/>
        <a:p>
          <a:endParaRPr lang="es-CO"/>
        </a:p>
      </dgm:t>
    </dgm:pt>
    <dgm:pt modelId="{AAAFFE37-4994-42AE-B8E1-8DA7DF892481}" type="parTrans" cxnId="{DD06414B-2EAB-41B6-BCF3-C5140E02527C}">
      <dgm:prSet/>
      <dgm:spPr/>
      <dgm:t>
        <a:bodyPr/>
        <a:lstStyle/>
        <a:p>
          <a:endParaRPr lang="es-CO"/>
        </a:p>
      </dgm:t>
    </dgm:pt>
    <dgm:pt modelId="{1CF1286D-69E7-42F7-9926-503AF551BF3F}" type="sibTrans" cxnId="{DD06414B-2EAB-41B6-BCF3-C5140E02527C}">
      <dgm:prSet/>
      <dgm:spPr/>
      <dgm:t>
        <a:bodyPr/>
        <a:lstStyle/>
        <a:p>
          <a:endParaRPr lang="es-CO"/>
        </a:p>
      </dgm:t>
    </dgm:pt>
    <dgm:pt modelId="{2E53F61E-31A2-479B-A1C0-444D18C7ACC4}">
      <dgm:prSet phldrT="[Texto]"/>
      <dgm:spPr/>
      <dgm:t>
        <a:bodyPr/>
        <a:lstStyle/>
        <a:p>
          <a:endParaRPr lang="es-CO"/>
        </a:p>
      </dgm:t>
    </dgm:pt>
    <dgm:pt modelId="{892FE871-055A-4D83-8647-49C8E2D3B671}" type="parTrans" cxnId="{2B2D7AEC-267B-4CE7-AE3C-DA5EC9A49AA7}">
      <dgm:prSet/>
      <dgm:spPr/>
      <dgm:t>
        <a:bodyPr/>
        <a:lstStyle/>
        <a:p>
          <a:endParaRPr lang="es-CO"/>
        </a:p>
      </dgm:t>
    </dgm:pt>
    <dgm:pt modelId="{4E7344E8-A6B1-428F-A465-2E3A58F09666}" type="sibTrans" cxnId="{2B2D7AEC-267B-4CE7-AE3C-DA5EC9A49AA7}">
      <dgm:prSet/>
      <dgm:spPr/>
      <dgm:t>
        <a:bodyPr/>
        <a:lstStyle/>
        <a:p>
          <a:endParaRPr lang="es-CO"/>
        </a:p>
      </dgm:t>
    </dgm:pt>
    <dgm:pt modelId="{F84781A0-2FF9-4F53-86D8-5F553670E814}" type="pres">
      <dgm:prSet presAssocID="{04476399-DAC7-4AB7-9259-3EE68B367E57}" presName="arrowDiagram" presStyleCnt="0">
        <dgm:presLayoutVars>
          <dgm:chMax val="5"/>
          <dgm:dir/>
          <dgm:resizeHandles val="exact"/>
        </dgm:presLayoutVars>
      </dgm:prSet>
      <dgm:spPr/>
    </dgm:pt>
    <dgm:pt modelId="{5806A708-CD27-48DC-97F3-CE97B1187EE6}" type="pres">
      <dgm:prSet presAssocID="{04476399-DAC7-4AB7-9259-3EE68B367E57}" presName="arrow" presStyleLbl="bgShp" presStyleIdx="0" presStyleCnt="1" custLinFactNeighborX="-2789" custLinFactNeighborY="-14479"/>
      <dgm:spPr>
        <a:solidFill>
          <a:schemeClr val="accent1">
            <a:lumMod val="20000"/>
            <a:lumOff val="80000"/>
          </a:schemeClr>
        </a:solidFill>
      </dgm:spPr>
    </dgm:pt>
    <dgm:pt modelId="{1678C7E9-A915-4F25-AF03-3F1527BBE12D}" type="pres">
      <dgm:prSet presAssocID="{04476399-DAC7-4AB7-9259-3EE68B367E57}" presName="arrowDiagram5" presStyleCnt="0"/>
      <dgm:spPr/>
    </dgm:pt>
    <dgm:pt modelId="{E3CC5945-221B-4338-9451-43D5310B86D5}" type="pres">
      <dgm:prSet presAssocID="{8CD25525-8A3F-4018-8D51-F06DAE1857F9}" presName="bullet5a" presStyleLbl="node1" presStyleIdx="0" presStyleCnt="5" custLinFactNeighborX="-24927" custLinFactNeighborY="-30649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B5CCFE30-FF39-4624-BA84-FEBEE9AE5943}" type="pres">
      <dgm:prSet presAssocID="{8CD25525-8A3F-4018-8D51-F06DAE1857F9}" presName="textBox5a" presStyleLbl="revTx" presStyleIdx="0" presStyleCnt="5" custScaleX="146055" custLinFactNeighborX="32899" custLinFactNeighborY="438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C5353D4-8BDE-48E8-BD66-2AD480DD482D}" type="pres">
      <dgm:prSet presAssocID="{913EBCAA-34DD-4E65-89F8-F00274A4DB2A}" presName="bullet5b" presStyleLbl="node1" presStyleIdx="1" presStyleCnt="5" custLinFactNeighborX="-26587" custLinFactNeighborY="-16676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AAA8C9B1-5769-4E3A-A55F-CCFCABF2AAE6}" type="pres">
      <dgm:prSet presAssocID="{913EBCAA-34DD-4E65-89F8-F00274A4DB2A}" presName="textBox5b" presStyleLbl="revTx" presStyleIdx="1" presStyleCnt="5" custScaleY="60396" custLinFactNeighborX="1508" custLinFactNeighborY="-1226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9760AD1-0A42-4F00-8223-8F88CF2920A0}" type="pres">
      <dgm:prSet presAssocID="{6845C84F-B105-403E-8C62-0603F81CB103}" presName="bullet5c" presStyleLbl="node1" presStyleIdx="2" presStyleCnt="5" custLinFactNeighborX="-39051" custLinFactNeighborY="4080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790158A8-EF4D-405F-96F7-AC2C0D43F282}" type="pres">
      <dgm:prSet presAssocID="{6845C84F-B105-403E-8C62-0603F81CB103}" presName="textBox5c" presStyleLbl="revTx" presStyleIdx="2" presStyleCnt="5" custScaleY="32583" custLinFactNeighborX="-14332" custLinFactNeighborY="-2828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E7AD0DE-A743-451D-862E-676629FC20D9}" type="pres">
      <dgm:prSet presAssocID="{97890D14-DF02-4ECF-8A5D-58EEC88601AF}" presName="bullet5d" presStyleLbl="node1" presStyleIdx="3" presStyleCnt="5" custLinFactNeighborX="-86963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56982D7E-6797-4C8C-ABD0-2F1B6C178454}" type="pres">
      <dgm:prSet presAssocID="{97890D14-DF02-4ECF-8A5D-58EEC88601AF}" presName="textBox5d" presStyleLbl="revTx" presStyleIdx="3" presStyleCnt="5" custScaleY="18414" custLinFactNeighborX="-34917" custLinFactNeighborY="-3282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80F231A-510A-41F3-B267-7994AFB42A6B}" type="pres">
      <dgm:prSet presAssocID="{81F7D300-53E0-4AE2-9F9E-1F42E39373D2}" presName="bullet5e" presStyleLbl="node1" presStyleIdx="4" presStyleCnt="5" custScaleX="95073" custScaleY="95073" custLinFactX="-642" custLinFactNeighborX="-100000" custLinFactNeighborY="8428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BA335C35-DD64-40DF-819E-C46FE4E35670}" type="pres">
      <dgm:prSet presAssocID="{81F7D300-53E0-4AE2-9F9E-1F42E39373D2}" presName="textBox5e" presStyleLbl="revTx" presStyleIdx="4" presStyleCnt="5" custScaleY="14354" custLinFactNeighborX="-36880" custLinFactNeighborY="-3402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BA497611-3925-4A05-B564-DA128456B8BC}" type="presOf" srcId="{81F7D300-53E0-4AE2-9F9E-1F42E39373D2}" destId="{BA335C35-DD64-40DF-819E-C46FE4E35670}" srcOrd="0" destOrd="0" presId="urn:microsoft.com/office/officeart/2005/8/layout/arrow2"/>
    <dgm:cxn modelId="{C585C7F9-7B86-4540-9017-F6FBE3EE4F46}" srcId="{04476399-DAC7-4AB7-9259-3EE68B367E57}" destId="{8CD25525-8A3F-4018-8D51-F06DAE1857F9}" srcOrd="0" destOrd="0" parTransId="{61A4D601-E766-40DB-8788-857FFDEE1F3C}" sibTransId="{00CB008D-E152-485E-954C-A67E22C1B12D}"/>
    <dgm:cxn modelId="{75920854-C8C1-4E93-BFD1-42A7FEEE17A0}" srcId="{04476399-DAC7-4AB7-9259-3EE68B367E57}" destId="{6845C84F-B105-403E-8C62-0603F81CB103}" srcOrd="2" destOrd="0" parTransId="{04096B4E-C070-41A7-AA30-F58321F5792A}" sibTransId="{D0A9C52A-008E-4D62-B81E-D2054A6948B3}"/>
    <dgm:cxn modelId="{BC505FB4-C5C7-4724-B842-6620CF6554FD}" type="presOf" srcId="{8CD25525-8A3F-4018-8D51-F06DAE1857F9}" destId="{B5CCFE30-FF39-4624-BA84-FEBEE9AE5943}" srcOrd="0" destOrd="0" presId="urn:microsoft.com/office/officeart/2005/8/layout/arrow2"/>
    <dgm:cxn modelId="{2B2D7AEC-267B-4CE7-AE3C-DA5EC9A49AA7}" srcId="{04476399-DAC7-4AB7-9259-3EE68B367E57}" destId="{2E53F61E-31A2-479B-A1C0-444D18C7ACC4}" srcOrd="5" destOrd="0" parTransId="{892FE871-055A-4D83-8647-49C8E2D3B671}" sibTransId="{4E7344E8-A6B1-428F-A465-2E3A58F09666}"/>
    <dgm:cxn modelId="{40583769-EBE5-4309-8D58-1BABA76A05EA}" type="presOf" srcId="{04476399-DAC7-4AB7-9259-3EE68B367E57}" destId="{F84781A0-2FF9-4F53-86D8-5F553670E814}" srcOrd="0" destOrd="0" presId="urn:microsoft.com/office/officeart/2005/8/layout/arrow2"/>
    <dgm:cxn modelId="{7A718582-67F9-4A60-990F-0895A5C00ED6}" type="presOf" srcId="{6845C84F-B105-403E-8C62-0603F81CB103}" destId="{790158A8-EF4D-405F-96F7-AC2C0D43F282}" srcOrd="0" destOrd="0" presId="urn:microsoft.com/office/officeart/2005/8/layout/arrow2"/>
    <dgm:cxn modelId="{1C146F35-073B-4D7C-B038-4674A55547C3}" type="presOf" srcId="{97890D14-DF02-4ECF-8A5D-58EEC88601AF}" destId="{56982D7E-6797-4C8C-ABD0-2F1B6C178454}" srcOrd="0" destOrd="0" presId="urn:microsoft.com/office/officeart/2005/8/layout/arrow2"/>
    <dgm:cxn modelId="{DD06414B-2EAB-41B6-BCF3-C5140E02527C}" srcId="{04476399-DAC7-4AB7-9259-3EE68B367E57}" destId="{0A748ED9-4890-413F-8961-F1D7D4ECF5EE}" srcOrd="6" destOrd="0" parTransId="{AAAFFE37-4994-42AE-B8E1-8DA7DF892481}" sibTransId="{1CF1286D-69E7-42F7-9926-503AF551BF3F}"/>
    <dgm:cxn modelId="{59933FA8-37D0-4572-91C7-F85303142220}" srcId="{04476399-DAC7-4AB7-9259-3EE68B367E57}" destId="{913EBCAA-34DD-4E65-89F8-F00274A4DB2A}" srcOrd="1" destOrd="0" parTransId="{23EA67A6-3E43-4EB1-8C53-D714F5F37506}" sibTransId="{FEB1AC8D-64B3-4BFA-97C6-1154B1E6D3AE}"/>
    <dgm:cxn modelId="{F198BC55-4294-40B6-8FD2-AC180CAC0475}" srcId="{04476399-DAC7-4AB7-9259-3EE68B367E57}" destId="{97890D14-DF02-4ECF-8A5D-58EEC88601AF}" srcOrd="3" destOrd="0" parTransId="{B498BC1C-AC86-47CF-BCF7-F61DA3784898}" sibTransId="{8BC82338-2CC6-418B-B548-5581BB3865BE}"/>
    <dgm:cxn modelId="{FD33CEB4-ECC0-451F-9943-FA14B33FEAC6}" srcId="{04476399-DAC7-4AB7-9259-3EE68B367E57}" destId="{81F7D300-53E0-4AE2-9F9E-1F42E39373D2}" srcOrd="4" destOrd="0" parTransId="{8C3D11AF-046E-438B-A5DA-8FA0AECFD5E8}" sibTransId="{EFD9E535-6BC1-4F91-A1F5-44349B3115DC}"/>
    <dgm:cxn modelId="{9EDE95FF-DD33-4105-82D0-4C4B795AF905}" type="presOf" srcId="{913EBCAA-34DD-4E65-89F8-F00274A4DB2A}" destId="{AAA8C9B1-5769-4E3A-A55F-CCFCABF2AAE6}" srcOrd="0" destOrd="0" presId="urn:microsoft.com/office/officeart/2005/8/layout/arrow2"/>
    <dgm:cxn modelId="{9EC25DE4-DDF2-4F57-A3DA-4E9914785504}" type="presParOf" srcId="{F84781A0-2FF9-4F53-86D8-5F553670E814}" destId="{5806A708-CD27-48DC-97F3-CE97B1187EE6}" srcOrd="0" destOrd="0" presId="urn:microsoft.com/office/officeart/2005/8/layout/arrow2"/>
    <dgm:cxn modelId="{ABCD7BF7-45C3-4807-A5E6-F604B2179B1C}" type="presParOf" srcId="{F84781A0-2FF9-4F53-86D8-5F553670E814}" destId="{1678C7E9-A915-4F25-AF03-3F1527BBE12D}" srcOrd="1" destOrd="0" presId="urn:microsoft.com/office/officeart/2005/8/layout/arrow2"/>
    <dgm:cxn modelId="{D375F1E3-23AD-443E-9C51-556F2D8536E3}" type="presParOf" srcId="{1678C7E9-A915-4F25-AF03-3F1527BBE12D}" destId="{E3CC5945-221B-4338-9451-43D5310B86D5}" srcOrd="0" destOrd="0" presId="urn:microsoft.com/office/officeart/2005/8/layout/arrow2"/>
    <dgm:cxn modelId="{A16CB28A-76A2-43C2-948D-C9CB99950272}" type="presParOf" srcId="{1678C7E9-A915-4F25-AF03-3F1527BBE12D}" destId="{B5CCFE30-FF39-4624-BA84-FEBEE9AE5943}" srcOrd="1" destOrd="0" presId="urn:microsoft.com/office/officeart/2005/8/layout/arrow2"/>
    <dgm:cxn modelId="{98BF72B2-0112-4E25-A3F4-006C4B8DAF49}" type="presParOf" srcId="{1678C7E9-A915-4F25-AF03-3F1527BBE12D}" destId="{EC5353D4-8BDE-48E8-BD66-2AD480DD482D}" srcOrd="2" destOrd="0" presId="urn:microsoft.com/office/officeart/2005/8/layout/arrow2"/>
    <dgm:cxn modelId="{92A5A612-E1E9-4312-B630-36C2B68A94FF}" type="presParOf" srcId="{1678C7E9-A915-4F25-AF03-3F1527BBE12D}" destId="{AAA8C9B1-5769-4E3A-A55F-CCFCABF2AAE6}" srcOrd="3" destOrd="0" presId="urn:microsoft.com/office/officeart/2005/8/layout/arrow2"/>
    <dgm:cxn modelId="{E74F07F1-8007-40C7-842C-78CB7DE76E7A}" type="presParOf" srcId="{1678C7E9-A915-4F25-AF03-3F1527BBE12D}" destId="{49760AD1-0A42-4F00-8223-8F88CF2920A0}" srcOrd="4" destOrd="0" presId="urn:microsoft.com/office/officeart/2005/8/layout/arrow2"/>
    <dgm:cxn modelId="{6FACA5DA-F297-4A8D-A4ED-8366C0E44E2A}" type="presParOf" srcId="{1678C7E9-A915-4F25-AF03-3F1527BBE12D}" destId="{790158A8-EF4D-405F-96F7-AC2C0D43F282}" srcOrd="5" destOrd="0" presId="urn:microsoft.com/office/officeart/2005/8/layout/arrow2"/>
    <dgm:cxn modelId="{7433AE58-D100-4B76-A153-2BAC45091C66}" type="presParOf" srcId="{1678C7E9-A915-4F25-AF03-3F1527BBE12D}" destId="{1E7AD0DE-A743-451D-862E-676629FC20D9}" srcOrd="6" destOrd="0" presId="urn:microsoft.com/office/officeart/2005/8/layout/arrow2"/>
    <dgm:cxn modelId="{AC31EAC8-453F-4D23-939A-426E9AE20CBF}" type="presParOf" srcId="{1678C7E9-A915-4F25-AF03-3F1527BBE12D}" destId="{56982D7E-6797-4C8C-ABD0-2F1B6C178454}" srcOrd="7" destOrd="0" presId="urn:microsoft.com/office/officeart/2005/8/layout/arrow2"/>
    <dgm:cxn modelId="{6718C9D2-12DC-46C9-AEFC-490B6896F66E}" type="presParOf" srcId="{1678C7E9-A915-4F25-AF03-3F1527BBE12D}" destId="{480F231A-510A-41F3-B267-7994AFB42A6B}" srcOrd="8" destOrd="0" presId="urn:microsoft.com/office/officeart/2005/8/layout/arrow2"/>
    <dgm:cxn modelId="{C5559EF7-43EF-4352-88BA-CFE1CE91833E}" type="presParOf" srcId="{1678C7E9-A915-4F25-AF03-3F1527BBE12D}" destId="{BA335C35-DD64-40DF-819E-C46FE4E35670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41310A-B624-4CB1-8ED8-E76F5A71F9B2}" type="doc">
      <dgm:prSet loTypeId="urn:microsoft.com/office/officeart/2005/8/layout/hierarchy3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CO"/>
        </a:p>
      </dgm:t>
    </dgm:pt>
    <dgm:pt modelId="{387945A5-800B-4C98-89E6-01484CA86AEF}">
      <dgm:prSet phldrT="[Texto]" custT="1"/>
      <dgm:spPr/>
      <dgm:t>
        <a:bodyPr/>
        <a:lstStyle/>
        <a:p>
          <a:r>
            <a:rPr lang="es-CO" sz="2000" b="1" dirty="0" smtClean="0"/>
            <a:t>Problema</a:t>
          </a:r>
          <a:endParaRPr lang="es-CO" sz="2000" b="1" dirty="0"/>
        </a:p>
      </dgm:t>
    </dgm:pt>
    <dgm:pt modelId="{7FBF155F-6474-4F33-882C-4B59A3FE14C1}" type="parTrans" cxnId="{3B3429FB-9EE1-4F0A-8944-A0D657A06CC2}">
      <dgm:prSet/>
      <dgm:spPr/>
      <dgm:t>
        <a:bodyPr/>
        <a:lstStyle/>
        <a:p>
          <a:endParaRPr lang="es-CO" b="1"/>
        </a:p>
      </dgm:t>
    </dgm:pt>
    <dgm:pt modelId="{8C182C8E-2811-43F7-89D4-F54700F5AFF1}" type="sibTrans" cxnId="{3B3429FB-9EE1-4F0A-8944-A0D657A06CC2}">
      <dgm:prSet/>
      <dgm:spPr/>
      <dgm:t>
        <a:bodyPr/>
        <a:lstStyle/>
        <a:p>
          <a:endParaRPr lang="es-CO" b="1"/>
        </a:p>
      </dgm:t>
    </dgm:pt>
    <dgm:pt modelId="{DB7BB5A4-1FE1-401A-BD6E-330CD025932A}">
      <dgm:prSet phldrT="[Texto]"/>
      <dgm:spPr/>
      <dgm:t>
        <a:bodyPr/>
        <a:lstStyle/>
        <a:p>
          <a:pPr algn="ctr"/>
          <a:r>
            <a:rPr lang="es-CO" b="1" dirty="0" smtClean="0"/>
            <a:t>Errores de lógica</a:t>
          </a:r>
          <a:endParaRPr lang="es-CO" b="1" dirty="0"/>
        </a:p>
      </dgm:t>
    </dgm:pt>
    <dgm:pt modelId="{AF215F0D-0CFB-44ED-8358-AAA8B09E37F3}" type="parTrans" cxnId="{16F8AB73-1051-4C63-9A5D-C2A250D8A5BE}">
      <dgm:prSet/>
      <dgm:spPr/>
      <dgm:t>
        <a:bodyPr/>
        <a:lstStyle/>
        <a:p>
          <a:endParaRPr lang="es-CO" b="1"/>
        </a:p>
      </dgm:t>
    </dgm:pt>
    <dgm:pt modelId="{D7773BD0-8343-491D-956E-667E33342C37}" type="sibTrans" cxnId="{16F8AB73-1051-4C63-9A5D-C2A250D8A5BE}">
      <dgm:prSet/>
      <dgm:spPr/>
      <dgm:t>
        <a:bodyPr/>
        <a:lstStyle/>
        <a:p>
          <a:endParaRPr lang="es-CO" b="1"/>
        </a:p>
      </dgm:t>
    </dgm:pt>
    <dgm:pt modelId="{2CEFB61A-D0E5-4326-B600-5C6957D84183}">
      <dgm:prSet phldrT="[Texto]"/>
      <dgm:spPr/>
      <dgm:t>
        <a:bodyPr/>
        <a:lstStyle/>
        <a:p>
          <a:pPr algn="ctr"/>
          <a:r>
            <a:rPr lang="es-CO" b="1" dirty="0" smtClean="0"/>
            <a:t>Falta de Integridad de datos</a:t>
          </a:r>
        </a:p>
      </dgm:t>
    </dgm:pt>
    <dgm:pt modelId="{8577D8A8-7FF1-40D9-AD6D-F1D6C6531CF8}" type="parTrans" cxnId="{F3843352-D30A-4F9D-A5CD-042694C32E3A}">
      <dgm:prSet/>
      <dgm:spPr/>
      <dgm:t>
        <a:bodyPr/>
        <a:lstStyle/>
        <a:p>
          <a:endParaRPr lang="es-CO" b="1"/>
        </a:p>
      </dgm:t>
    </dgm:pt>
    <dgm:pt modelId="{A4121B50-23D0-432B-8BC8-38EA15AADF81}" type="sibTrans" cxnId="{F3843352-D30A-4F9D-A5CD-042694C32E3A}">
      <dgm:prSet/>
      <dgm:spPr/>
      <dgm:t>
        <a:bodyPr/>
        <a:lstStyle/>
        <a:p>
          <a:endParaRPr lang="es-CO" b="1"/>
        </a:p>
      </dgm:t>
    </dgm:pt>
    <dgm:pt modelId="{A1B6E92C-C8B4-40CF-B4F9-4959F108E8BF}">
      <dgm:prSet phldrT="[Texto]" custT="1"/>
      <dgm:spPr/>
      <dgm:t>
        <a:bodyPr/>
        <a:lstStyle/>
        <a:p>
          <a:r>
            <a:rPr lang="es-CO" sz="2000" b="1" dirty="0" smtClean="0"/>
            <a:t>Solución</a:t>
          </a:r>
          <a:endParaRPr lang="es-CO" sz="2000" b="1" dirty="0"/>
        </a:p>
      </dgm:t>
    </dgm:pt>
    <dgm:pt modelId="{CF99C3A8-2B87-402B-B8C5-83BB47AF36E7}" type="parTrans" cxnId="{2E5ABE24-71C8-4277-8F22-DF17E0A25ED3}">
      <dgm:prSet/>
      <dgm:spPr/>
      <dgm:t>
        <a:bodyPr/>
        <a:lstStyle/>
        <a:p>
          <a:endParaRPr lang="es-CO" b="1"/>
        </a:p>
      </dgm:t>
    </dgm:pt>
    <dgm:pt modelId="{B291C2A0-3752-4900-BD8A-D448EFF28023}" type="sibTrans" cxnId="{2E5ABE24-71C8-4277-8F22-DF17E0A25ED3}">
      <dgm:prSet/>
      <dgm:spPr/>
      <dgm:t>
        <a:bodyPr/>
        <a:lstStyle/>
        <a:p>
          <a:endParaRPr lang="es-CO" b="1"/>
        </a:p>
      </dgm:t>
    </dgm:pt>
    <dgm:pt modelId="{BA970875-778E-4A00-BEA6-6165FAA25E91}">
      <dgm:prSet phldrT="[Texto]"/>
      <dgm:spPr/>
      <dgm:t>
        <a:bodyPr/>
        <a:lstStyle/>
        <a:p>
          <a:pPr algn="ctr"/>
          <a:r>
            <a:rPr lang="es-CO" b="1" dirty="0" smtClean="0"/>
            <a:t>Revisión de Código</a:t>
          </a:r>
          <a:endParaRPr lang="es-CO" b="1" dirty="0"/>
        </a:p>
      </dgm:t>
    </dgm:pt>
    <dgm:pt modelId="{FE6FADF5-B921-46F5-A9F5-4195E9E14F2C}" type="parTrans" cxnId="{F1D2443B-7735-41F7-8E9B-AEDE25455E60}">
      <dgm:prSet/>
      <dgm:spPr/>
      <dgm:t>
        <a:bodyPr/>
        <a:lstStyle/>
        <a:p>
          <a:endParaRPr lang="es-CO" b="1"/>
        </a:p>
      </dgm:t>
    </dgm:pt>
    <dgm:pt modelId="{5682108E-553E-4DFF-880D-94D67095E45D}" type="sibTrans" cxnId="{F1D2443B-7735-41F7-8E9B-AEDE25455E60}">
      <dgm:prSet/>
      <dgm:spPr/>
      <dgm:t>
        <a:bodyPr/>
        <a:lstStyle/>
        <a:p>
          <a:endParaRPr lang="es-CO" b="1"/>
        </a:p>
      </dgm:t>
    </dgm:pt>
    <dgm:pt modelId="{C6C3337B-119A-40BB-BDCA-404031D15460}">
      <dgm:prSet phldrT="[Texto]"/>
      <dgm:spPr/>
      <dgm:t>
        <a:bodyPr/>
        <a:lstStyle/>
        <a:p>
          <a:pPr algn="ctr"/>
          <a:r>
            <a:rPr lang="es-CO" b="1" dirty="0" smtClean="0"/>
            <a:t>Generación de Scripts de pruebas</a:t>
          </a:r>
          <a:endParaRPr lang="es-CO" b="1" dirty="0"/>
        </a:p>
      </dgm:t>
    </dgm:pt>
    <dgm:pt modelId="{ECC7954E-BCB9-48CD-8497-61DAEB164599}" type="parTrans" cxnId="{E0B9CE1E-7D71-415A-AD05-ECFED741F686}">
      <dgm:prSet/>
      <dgm:spPr/>
      <dgm:t>
        <a:bodyPr/>
        <a:lstStyle/>
        <a:p>
          <a:endParaRPr lang="es-CO" b="1"/>
        </a:p>
      </dgm:t>
    </dgm:pt>
    <dgm:pt modelId="{2986A1C2-6FBF-4DC8-AD5A-FC59518621C7}" type="sibTrans" cxnId="{E0B9CE1E-7D71-415A-AD05-ECFED741F686}">
      <dgm:prSet/>
      <dgm:spPr/>
      <dgm:t>
        <a:bodyPr/>
        <a:lstStyle/>
        <a:p>
          <a:endParaRPr lang="es-CO" b="1"/>
        </a:p>
      </dgm:t>
    </dgm:pt>
    <dgm:pt modelId="{7B213185-BD2E-41F7-970A-F3BB87842E9D}">
      <dgm:prSet phldrT="[Texto]"/>
      <dgm:spPr/>
      <dgm:t>
        <a:bodyPr/>
        <a:lstStyle/>
        <a:p>
          <a:pPr algn="ctr"/>
          <a:r>
            <a:rPr lang="es-CO" b="1" dirty="0" smtClean="0"/>
            <a:t>Desconocimiento del funcionamiento</a:t>
          </a:r>
        </a:p>
      </dgm:t>
    </dgm:pt>
    <dgm:pt modelId="{90CED0F6-FA6D-4630-B510-531E6561BD58}" type="parTrans" cxnId="{178AE92B-A2ED-4AAD-862D-0884A786DE7E}">
      <dgm:prSet/>
      <dgm:spPr/>
      <dgm:t>
        <a:bodyPr/>
        <a:lstStyle/>
        <a:p>
          <a:endParaRPr lang="es-CO" b="1"/>
        </a:p>
      </dgm:t>
    </dgm:pt>
    <dgm:pt modelId="{37E1E8CC-2A7F-45AD-984C-1B9ED7BD153A}" type="sibTrans" cxnId="{178AE92B-A2ED-4AAD-862D-0884A786DE7E}">
      <dgm:prSet/>
      <dgm:spPr/>
      <dgm:t>
        <a:bodyPr/>
        <a:lstStyle/>
        <a:p>
          <a:endParaRPr lang="es-CO" b="1"/>
        </a:p>
      </dgm:t>
    </dgm:pt>
    <dgm:pt modelId="{F5E1159C-031C-4ED4-9931-58DBD056E0C1}">
      <dgm:prSet phldrT="[Texto]"/>
      <dgm:spPr/>
      <dgm:t>
        <a:bodyPr/>
        <a:lstStyle/>
        <a:p>
          <a:pPr algn="ctr"/>
          <a:r>
            <a:rPr lang="es-CO" b="1" dirty="0" smtClean="0"/>
            <a:t>Agregar </a:t>
          </a:r>
          <a:r>
            <a:rPr lang="es-CO" b="1" dirty="0" err="1" smtClean="0"/>
            <a:t>Javadoc</a:t>
          </a:r>
          <a:r>
            <a:rPr lang="es-CO" b="1" dirty="0" smtClean="0"/>
            <a:t> a las aplicaciones</a:t>
          </a:r>
          <a:endParaRPr lang="es-CO" b="1" dirty="0"/>
        </a:p>
      </dgm:t>
    </dgm:pt>
    <dgm:pt modelId="{DBC2D948-AA5F-4CD7-86A1-5C98096936D9}" type="parTrans" cxnId="{E4677BEC-9634-4983-B22B-36CC5120F82E}">
      <dgm:prSet/>
      <dgm:spPr/>
      <dgm:t>
        <a:bodyPr/>
        <a:lstStyle/>
        <a:p>
          <a:endParaRPr lang="es-CO" b="1"/>
        </a:p>
      </dgm:t>
    </dgm:pt>
    <dgm:pt modelId="{CCCD40CA-49CE-43D5-80D6-0B9605F6A6B7}" type="sibTrans" cxnId="{E4677BEC-9634-4983-B22B-36CC5120F82E}">
      <dgm:prSet/>
      <dgm:spPr/>
      <dgm:t>
        <a:bodyPr/>
        <a:lstStyle/>
        <a:p>
          <a:endParaRPr lang="es-CO" b="1"/>
        </a:p>
      </dgm:t>
    </dgm:pt>
    <dgm:pt modelId="{0F44C25F-A73A-4203-9D5A-35BB0103A62D}">
      <dgm:prSet phldrT="[Texto]"/>
      <dgm:spPr/>
      <dgm:t>
        <a:bodyPr/>
        <a:lstStyle/>
        <a:p>
          <a:pPr algn="ctr"/>
          <a:r>
            <a:rPr lang="es-CO" b="1" dirty="0" smtClean="0"/>
            <a:t>Errores constantes en el acceso a la información</a:t>
          </a:r>
        </a:p>
      </dgm:t>
    </dgm:pt>
    <dgm:pt modelId="{CD604E70-0046-4413-A222-E622BDEC90C5}" type="parTrans" cxnId="{B387ED61-9A63-4D37-8D10-12F05F4C55DA}">
      <dgm:prSet/>
      <dgm:spPr/>
      <dgm:t>
        <a:bodyPr/>
        <a:lstStyle/>
        <a:p>
          <a:endParaRPr lang="es-CO" b="1"/>
        </a:p>
      </dgm:t>
    </dgm:pt>
    <dgm:pt modelId="{670A478A-C339-46C2-9DBE-C089EE87884D}" type="sibTrans" cxnId="{B387ED61-9A63-4D37-8D10-12F05F4C55DA}">
      <dgm:prSet/>
      <dgm:spPr/>
      <dgm:t>
        <a:bodyPr/>
        <a:lstStyle/>
        <a:p>
          <a:endParaRPr lang="es-CO" b="1"/>
        </a:p>
      </dgm:t>
    </dgm:pt>
    <dgm:pt modelId="{A45D7BB5-4FC8-43EE-8F30-834ACB622FDF}">
      <dgm:prSet phldrT="[Texto]"/>
      <dgm:spPr/>
      <dgm:t>
        <a:bodyPr/>
        <a:lstStyle/>
        <a:p>
          <a:pPr algn="ctr"/>
          <a:r>
            <a:rPr lang="es-CO" b="1" dirty="0" smtClean="0"/>
            <a:t>Volver a implementar todas las consultas y actualizaciones</a:t>
          </a:r>
          <a:endParaRPr lang="es-CO" b="1" dirty="0"/>
        </a:p>
      </dgm:t>
    </dgm:pt>
    <dgm:pt modelId="{DD269F4C-EC7C-49AB-8A43-BEEBCAEC644D}" type="parTrans" cxnId="{8CED4F0D-8853-4B3C-9088-E99C5418E938}">
      <dgm:prSet/>
      <dgm:spPr/>
      <dgm:t>
        <a:bodyPr/>
        <a:lstStyle/>
        <a:p>
          <a:endParaRPr lang="es-CO" b="1"/>
        </a:p>
      </dgm:t>
    </dgm:pt>
    <dgm:pt modelId="{BEF2BFD8-11F3-4A26-994C-36BB250A5CC4}" type="sibTrans" cxnId="{8CED4F0D-8853-4B3C-9088-E99C5418E938}">
      <dgm:prSet/>
      <dgm:spPr/>
      <dgm:t>
        <a:bodyPr/>
        <a:lstStyle/>
        <a:p>
          <a:endParaRPr lang="es-CO" b="1"/>
        </a:p>
      </dgm:t>
    </dgm:pt>
    <dgm:pt modelId="{CEC5F664-83DA-49C2-91F2-75D5B44AF69D}">
      <dgm:prSet phldrT="[Texto]"/>
      <dgm:spPr/>
      <dgm:t>
        <a:bodyPr/>
        <a:lstStyle/>
        <a:p>
          <a:pPr algn="ctr"/>
          <a:r>
            <a:rPr lang="es-CO" b="1" dirty="0" smtClean="0"/>
            <a:t>Falta de pruebas</a:t>
          </a:r>
        </a:p>
      </dgm:t>
    </dgm:pt>
    <dgm:pt modelId="{7F04B380-5806-42DE-924C-053FF5CAF9E6}" type="parTrans" cxnId="{E6D18DA4-29E8-4F09-A9A3-36798AA50FB6}">
      <dgm:prSet/>
      <dgm:spPr/>
      <dgm:t>
        <a:bodyPr/>
        <a:lstStyle/>
        <a:p>
          <a:endParaRPr lang="es-CO" b="1"/>
        </a:p>
      </dgm:t>
    </dgm:pt>
    <dgm:pt modelId="{FD895253-EFE9-4EE4-A56D-9622D4BA5AC4}" type="sibTrans" cxnId="{E6D18DA4-29E8-4F09-A9A3-36798AA50FB6}">
      <dgm:prSet/>
      <dgm:spPr/>
      <dgm:t>
        <a:bodyPr/>
        <a:lstStyle/>
        <a:p>
          <a:endParaRPr lang="es-CO" b="1"/>
        </a:p>
      </dgm:t>
    </dgm:pt>
    <dgm:pt modelId="{DA6A4DFC-440F-4E0B-BEFD-0DE8F015E69C}">
      <dgm:prSet phldrT="[Texto]"/>
      <dgm:spPr/>
      <dgm:t>
        <a:bodyPr/>
        <a:lstStyle/>
        <a:p>
          <a:pPr algn="ctr"/>
          <a:r>
            <a:rPr lang="es-CO" b="1" dirty="0" smtClean="0"/>
            <a:t>Implementación de pruebas con </a:t>
          </a:r>
          <a:r>
            <a:rPr lang="es-CO" b="1" dirty="0" err="1" smtClean="0"/>
            <a:t>soapui</a:t>
          </a:r>
          <a:endParaRPr lang="es-CO" b="1" dirty="0"/>
        </a:p>
      </dgm:t>
    </dgm:pt>
    <dgm:pt modelId="{2B68C1C8-4490-4717-886C-BD6E1CC1C4BF}" type="parTrans" cxnId="{D7161E6C-9EE7-4D5F-899E-B185050EEF05}">
      <dgm:prSet/>
      <dgm:spPr/>
      <dgm:t>
        <a:bodyPr/>
        <a:lstStyle/>
        <a:p>
          <a:endParaRPr lang="es-CO" b="1"/>
        </a:p>
      </dgm:t>
    </dgm:pt>
    <dgm:pt modelId="{70403941-8B5A-4E37-8414-F8B1C8C5792E}" type="sibTrans" cxnId="{D7161E6C-9EE7-4D5F-899E-B185050EEF05}">
      <dgm:prSet/>
      <dgm:spPr/>
      <dgm:t>
        <a:bodyPr/>
        <a:lstStyle/>
        <a:p>
          <a:endParaRPr lang="es-CO" b="1"/>
        </a:p>
      </dgm:t>
    </dgm:pt>
    <dgm:pt modelId="{864C2250-D0A0-4E9A-B88B-B96E5738AD06}" type="pres">
      <dgm:prSet presAssocID="{9441310A-B624-4CB1-8ED8-E76F5A71F9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81CB72D6-E1E3-4963-AC39-CEEA6059060E}" type="pres">
      <dgm:prSet presAssocID="{387945A5-800B-4C98-89E6-01484CA86AEF}" presName="root" presStyleCnt="0"/>
      <dgm:spPr/>
    </dgm:pt>
    <dgm:pt modelId="{78DE704A-CFAF-4747-B572-C6433D19CB8F}" type="pres">
      <dgm:prSet presAssocID="{387945A5-800B-4C98-89E6-01484CA86AEF}" presName="rootComposite" presStyleCnt="0"/>
      <dgm:spPr/>
    </dgm:pt>
    <dgm:pt modelId="{3A5B6523-F0BD-4BC7-9FED-820A29D18DD3}" type="pres">
      <dgm:prSet presAssocID="{387945A5-800B-4C98-89E6-01484CA86AEF}" presName="rootText" presStyleLbl="node1" presStyleIdx="0" presStyleCnt="2" custScaleY="53385"/>
      <dgm:spPr/>
      <dgm:t>
        <a:bodyPr/>
        <a:lstStyle/>
        <a:p>
          <a:endParaRPr lang="es-CO"/>
        </a:p>
      </dgm:t>
    </dgm:pt>
    <dgm:pt modelId="{67F23FA7-D540-4042-ACFF-1A70006E7AD2}" type="pres">
      <dgm:prSet presAssocID="{387945A5-800B-4C98-89E6-01484CA86AEF}" presName="rootConnector" presStyleLbl="node1" presStyleIdx="0" presStyleCnt="2"/>
      <dgm:spPr/>
      <dgm:t>
        <a:bodyPr/>
        <a:lstStyle/>
        <a:p>
          <a:endParaRPr lang="es-CO"/>
        </a:p>
      </dgm:t>
    </dgm:pt>
    <dgm:pt modelId="{0CE0C985-A15C-4E8F-8A4E-DAD5C78AB0BC}" type="pres">
      <dgm:prSet presAssocID="{387945A5-800B-4C98-89E6-01484CA86AEF}" presName="childShape" presStyleCnt="0"/>
      <dgm:spPr/>
    </dgm:pt>
    <dgm:pt modelId="{8D88FA0C-2EAA-4214-8516-1515A6F41A2F}" type="pres">
      <dgm:prSet presAssocID="{AF215F0D-0CFB-44ED-8358-AAA8B09E37F3}" presName="Name13" presStyleLbl="parChTrans1D2" presStyleIdx="0" presStyleCnt="10"/>
      <dgm:spPr/>
      <dgm:t>
        <a:bodyPr/>
        <a:lstStyle/>
        <a:p>
          <a:endParaRPr lang="es-CO"/>
        </a:p>
      </dgm:t>
    </dgm:pt>
    <dgm:pt modelId="{1A302738-0267-49C7-BFC1-3287D5E13750}" type="pres">
      <dgm:prSet presAssocID="{DB7BB5A4-1FE1-401A-BD6E-330CD025932A}" presName="childText" presStyleLbl="bgAcc1" presStyleIdx="0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CB62E8A-D4FA-4444-93C2-58D05AEF7628}" type="pres">
      <dgm:prSet presAssocID="{8577D8A8-7FF1-40D9-AD6D-F1D6C6531CF8}" presName="Name13" presStyleLbl="parChTrans1D2" presStyleIdx="1" presStyleCnt="10"/>
      <dgm:spPr/>
      <dgm:t>
        <a:bodyPr/>
        <a:lstStyle/>
        <a:p>
          <a:endParaRPr lang="es-CO"/>
        </a:p>
      </dgm:t>
    </dgm:pt>
    <dgm:pt modelId="{2425D91B-D8D0-4593-895B-78D3F71B1260}" type="pres">
      <dgm:prSet presAssocID="{2CEFB61A-D0E5-4326-B600-5C6957D84183}" presName="childText" presStyleLbl="bgAcc1" presStyleIdx="1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1119987-B32A-4C32-BA3A-074E56BA4620}" type="pres">
      <dgm:prSet presAssocID="{90CED0F6-FA6D-4630-B510-531E6561BD58}" presName="Name13" presStyleLbl="parChTrans1D2" presStyleIdx="2" presStyleCnt="10"/>
      <dgm:spPr/>
      <dgm:t>
        <a:bodyPr/>
        <a:lstStyle/>
        <a:p>
          <a:endParaRPr lang="es-CO"/>
        </a:p>
      </dgm:t>
    </dgm:pt>
    <dgm:pt modelId="{CEC9FC38-4738-4441-9895-A398AA2A6D7B}" type="pres">
      <dgm:prSet presAssocID="{7B213185-BD2E-41F7-970A-F3BB87842E9D}" presName="childText" presStyleLbl="bgAcc1" presStyleIdx="2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10B63FC-8A65-4048-B9DA-C90CFD54336D}" type="pres">
      <dgm:prSet presAssocID="{CD604E70-0046-4413-A222-E622BDEC90C5}" presName="Name13" presStyleLbl="parChTrans1D2" presStyleIdx="3" presStyleCnt="10"/>
      <dgm:spPr/>
      <dgm:t>
        <a:bodyPr/>
        <a:lstStyle/>
        <a:p>
          <a:endParaRPr lang="es-CO"/>
        </a:p>
      </dgm:t>
    </dgm:pt>
    <dgm:pt modelId="{68853039-9B84-4952-9D7C-458F929F0428}" type="pres">
      <dgm:prSet presAssocID="{0F44C25F-A73A-4203-9D5A-35BB0103A62D}" presName="childText" presStyleLbl="bgAcc1" presStyleIdx="3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6B0247F-4028-4665-9F24-F9CA89AF3E44}" type="pres">
      <dgm:prSet presAssocID="{7F04B380-5806-42DE-924C-053FF5CAF9E6}" presName="Name13" presStyleLbl="parChTrans1D2" presStyleIdx="4" presStyleCnt="10"/>
      <dgm:spPr/>
      <dgm:t>
        <a:bodyPr/>
        <a:lstStyle/>
        <a:p>
          <a:endParaRPr lang="es-CO"/>
        </a:p>
      </dgm:t>
    </dgm:pt>
    <dgm:pt modelId="{F2FC277A-A516-4E99-A5C5-B46D160C2253}" type="pres">
      <dgm:prSet presAssocID="{CEC5F664-83DA-49C2-91F2-75D5B44AF69D}" presName="childText" presStyleLbl="bgAcc1" presStyleIdx="4" presStyleCnt="10" custScaleX="194178" custScaleY="5276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9A4A9B5-C2BF-4974-9ABD-9B701AE053BE}" type="pres">
      <dgm:prSet presAssocID="{A1B6E92C-C8B4-40CF-B4F9-4959F108E8BF}" presName="root" presStyleCnt="0"/>
      <dgm:spPr/>
    </dgm:pt>
    <dgm:pt modelId="{A5A05080-E593-4909-884E-6B8FCB5B4D55}" type="pres">
      <dgm:prSet presAssocID="{A1B6E92C-C8B4-40CF-B4F9-4959F108E8BF}" presName="rootComposite" presStyleCnt="0"/>
      <dgm:spPr/>
    </dgm:pt>
    <dgm:pt modelId="{4D89E351-B50E-4AEB-A241-0180CD82EC67}" type="pres">
      <dgm:prSet presAssocID="{A1B6E92C-C8B4-40CF-B4F9-4959F108E8BF}" presName="rootText" presStyleLbl="node1" presStyleIdx="1" presStyleCnt="2" custScaleY="53385"/>
      <dgm:spPr/>
      <dgm:t>
        <a:bodyPr/>
        <a:lstStyle/>
        <a:p>
          <a:endParaRPr lang="es-CO"/>
        </a:p>
      </dgm:t>
    </dgm:pt>
    <dgm:pt modelId="{303CEC9E-D06F-4BF3-9EF3-3480EC34E87C}" type="pres">
      <dgm:prSet presAssocID="{A1B6E92C-C8B4-40CF-B4F9-4959F108E8BF}" presName="rootConnector" presStyleLbl="node1" presStyleIdx="1" presStyleCnt="2"/>
      <dgm:spPr/>
      <dgm:t>
        <a:bodyPr/>
        <a:lstStyle/>
        <a:p>
          <a:endParaRPr lang="es-CO"/>
        </a:p>
      </dgm:t>
    </dgm:pt>
    <dgm:pt modelId="{623EE676-B7DA-48B6-A6EE-60725EA11FD0}" type="pres">
      <dgm:prSet presAssocID="{A1B6E92C-C8B4-40CF-B4F9-4959F108E8BF}" presName="childShape" presStyleCnt="0"/>
      <dgm:spPr/>
    </dgm:pt>
    <dgm:pt modelId="{F5893E2A-B989-494A-8CBB-1D4F13078F94}" type="pres">
      <dgm:prSet presAssocID="{FE6FADF5-B921-46F5-A9F5-4195E9E14F2C}" presName="Name13" presStyleLbl="parChTrans1D2" presStyleIdx="5" presStyleCnt="10"/>
      <dgm:spPr/>
      <dgm:t>
        <a:bodyPr/>
        <a:lstStyle/>
        <a:p>
          <a:endParaRPr lang="es-CO"/>
        </a:p>
      </dgm:t>
    </dgm:pt>
    <dgm:pt modelId="{DE14085B-6EC0-45F5-9A51-E94706DC4DC0}" type="pres">
      <dgm:prSet presAssocID="{BA970875-778E-4A00-BEA6-6165FAA25E91}" presName="childText" presStyleLbl="bgAcc1" presStyleIdx="5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473024A-910D-45CD-8D75-FE3FC739F9DA}" type="pres">
      <dgm:prSet presAssocID="{ECC7954E-BCB9-48CD-8497-61DAEB164599}" presName="Name13" presStyleLbl="parChTrans1D2" presStyleIdx="6" presStyleCnt="10"/>
      <dgm:spPr/>
      <dgm:t>
        <a:bodyPr/>
        <a:lstStyle/>
        <a:p>
          <a:endParaRPr lang="es-CO"/>
        </a:p>
      </dgm:t>
    </dgm:pt>
    <dgm:pt modelId="{C4A4F218-3C30-4DF4-81CF-E7B79D488F7E}" type="pres">
      <dgm:prSet presAssocID="{C6C3337B-119A-40BB-BDCA-404031D15460}" presName="childText" presStyleLbl="bgAcc1" presStyleIdx="6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95B6404-2033-4723-A289-3A6396E252E5}" type="pres">
      <dgm:prSet presAssocID="{DBC2D948-AA5F-4CD7-86A1-5C98096936D9}" presName="Name13" presStyleLbl="parChTrans1D2" presStyleIdx="7" presStyleCnt="10"/>
      <dgm:spPr/>
      <dgm:t>
        <a:bodyPr/>
        <a:lstStyle/>
        <a:p>
          <a:endParaRPr lang="es-CO"/>
        </a:p>
      </dgm:t>
    </dgm:pt>
    <dgm:pt modelId="{92363056-0637-4791-A7A3-C63C4BF7252D}" type="pres">
      <dgm:prSet presAssocID="{F5E1159C-031C-4ED4-9931-58DBD056E0C1}" presName="childText" presStyleLbl="bgAcc1" presStyleIdx="7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238AE55-2D71-44F7-AE4D-26EC3C682F92}" type="pres">
      <dgm:prSet presAssocID="{DD269F4C-EC7C-49AB-8A43-BEEBCAEC644D}" presName="Name13" presStyleLbl="parChTrans1D2" presStyleIdx="8" presStyleCnt="10"/>
      <dgm:spPr/>
      <dgm:t>
        <a:bodyPr/>
        <a:lstStyle/>
        <a:p>
          <a:endParaRPr lang="es-CO"/>
        </a:p>
      </dgm:t>
    </dgm:pt>
    <dgm:pt modelId="{B9CD32D7-70B4-418A-8C47-4A84675E7D70}" type="pres">
      <dgm:prSet presAssocID="{A45D7BB5-4FC8-43EE-8F30-834ACB622FDF}" presName="childText" presStyleLbl="bgAcc1" presStyleIdx="8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F47A8DB-7808-4248-B6E0-5B2D43E8EBE2}" type="pres">
      <dgm:prSet presAssocID="{2B68C1C8-4490-4717-886C-BD6E1CC1C4BF}" presName="Name13" presStyleLbl="parChTrans1D2" presStyleIdx="9" presStyleCnt="10"/>
      <dgm:spPr/>
      <dgm:t>
        <a:bodyPr/>
        <a:lstStyle/>
        <a:p>
          <a:endParaRPr lang="es-CO"/>
        </a:p>
      </dgm:t>
    </dgm:pt>
    <dgm:pt modelId="{D396173B-A05F-46B4-95EE-D302D7F05A7A}" type="pres">
      <dgm:prSet presAssocID="{DA6A4DFC-440F-4E0B-BEFD-0DE8F015E69C}" presName="childText" presStyleLbl="bgAcc1" presStyleIdx="9" presStyleCnt="10" custScaleX="194178" custScaleY="5004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2776F95-0CDF-45D6-908A-BC4E63FEED1E}" type="presOf" srcId="{DB7BB5A4-1FE1-401A-BD6E-330CD025932A}" destId="{1A302738-0267-49C7-BFC1-3287D5E13750}" srcOrd="0" destOrd="0" presId="urn:microsoft.com/office/officeart/2005/8/layout/hierarchy3"/>
    <dgm:cxn modelId="{5AC493EA-72B3-47AD-A03A-C2AD26B7AADD}" type="presOf" srcId="{9441310A-B624-4CB1-8ED8-E76F5A71F9B2}" destId="{864C2250-D0A0-4E9A-B88B-B96E5738AD06}" srcOrd="0" destOrd="0" presId="urn:microsoft.com/office/officeart/2005/8/layout/hierarchy3"/>
    <dgm:cxn modelId="{F1D2443B-7735-41F7-8E9B-AEDE25455E60}" srcId="{A1B6E92C-C8B4-40CF-B4F9-4959F108E8BF}" destId="{BA970875-778E-4A00-BEA6-6165FAA25E91}" srcOrd="0" destOrd="0" parTransId="{FE6FADF5-B921-46F5-A9F5-4195E9E14F2C}" sibTransId="{5682108E-553E-4DFF-880D-94D67095E45D}"/>
    <dgm:cxn modelId="{D7161E6C-9EE7-4D5F-899E-B185050EEF05}" srcId="{A1B6E92C-C8B4-40CF-B4F9-4959F108E8BF}" destId="{DA6A4DFC-440F-4E0B-BEFD-0DE8F015E69C}" srcOrd="4" destOrd="0" parTransId="{2B68C1C8-4490-4717-886C-BD6E1CC1C4BF}" sibTransId="{70403941-8B5A-4E37-8414-F8B1C8C5792E}"/>
    <dgm:cxn modelId="{05D81A30-286E-46E7-9610-19C16FEC41F6}" type="presOf" srcId="{A45D7BB5-4FC8-43EE-8F30-834ACB622FDF}" destId="{B9CD32D7-70B4-418A-8C47-4A84675E7D70}" srcOrd="0" destOrd="0" presId="urn:microsoft.com/office/officeart/2005/8/layout/hierarchy3"/>
    <dgm:cxn modelId="{E497B283-8EA8-49CE-A200-F869259BC047}" type="presOf" srcId="{8577D8A8-7FF1-40D9-AD6D-F1D6C6531CF8}" destId="{7CB62E8A-D4FA-4444-93C2-58D05AEF7628}" srcOrd="0" destOrd="0" presId="urn:microsoft.com/office/officeart/2005/8/layout/hierarchy3"/>
    <dgm:cxn modelId="{178AE92B-A2ED-4AAD-862D-0884A786DE7E}" srcId="{387945A5-800B-4C98-89E6-01484CA86AEF}" destId="{7B213185-BD2E-41F7-970A-F3BB87842E9D}" srcOrd="2" destOrd="0" parTransId="{90CED0F6-FA6D-4630-B510-531E6561BD58}" sibTransId="{37E1E8CC-2A7F-45AD-984C-1B9ED7BD153A}"/>
    <dgm:cxn modelId="{DA7CA121-D884-4DA3-B2CC-D841103EC703}" type="presOf" srcId="{90CED0F6-FA6D-4630-B510-531E6561BD58}" destId="{61119987-B32A-4C32-BA3A-074E56BA4620}" srcOrd="0" destOrd="0" presId="urn:microsoft.com/office/officeart/2005/8/layout/hierarchy3"/>
    <dgm:cxn modelId="{3B3429FB-9EE1-4F0A-8944-A0D657A06CC2}" srcId="{9441310A-B624-4CB1-8ED8-E76F5A71F9B2}" destId="{387945A5-800B-4C98-89E6-01484CA86AEF}" srcOrd="0" destOrd="0" parTransId="{7FBF155F-6474-4F33-882C-4B59A3FE14C1}" sibTransId="{8C182C8E-2811-43F7-89D4-F54700F5AFF1}"/>
    <dgm:cxn modelId="{F195C4E9-75DE-419D-8193-B8BB18C2068D}" type="presOf" srcId="{387945A5-800B-4C98-89E6-01484CA86AEF}" destId="{67F23FA7-D540-4042-ACFF-1A70006E7AD2}" srcOrd="1" destOrd="0" presId="urn:microsoft.com/office/officeart/2005/8/layout/hierarchy3"/>
    <dgm:cxn modelId="{FAF87BD7-EFC7-44F4-A500-C65F7A9814D9}" type="presOf" srcId="{AF215F0D-0CFB-44ED-8358-AAA8B09E37F3}" destId="{8D88FA0C-2EAA-4214-8516-1515A6F41A2F}" srcOrd="0" destOrd="0" presId="urn:microsoft.com/office/officeart/2005/8/layout/hierarchy3"/>
    <dgm:cxn modelId="{2E5ABE24-71C8-4277-8F22-DF17E0A25ED3}" srcId="{9441310A-B624-4CB1-8ED8-E76F5A71F9B2}" destId="{A1B6E92C-C8B4-40CF-B4F9-4959F108E8BF}" srcOrd="1" destOrd="0" parTransId="{CF99C3A8-2B87-402B-B8C5-83BB47AF36E7}" sibTransId="{B291C2A0-3752-4900-BD8A-D448EFF28023}"/>
    <dgm:cxn modelId="{04AF9BEE-C6E6-42E2-A22F-D9347ED43A76}" type="presOf" srcId="{ECC7954E-BCB9-48CD-8497-61DAEB164599}" destId="{3473024A-910D-45CD-8D75-FE3FC739F9DA}" srcOrd="0" destOrd="0" presId="urn:microsoft.com/office/officeart/2005/8/layout/hierarchy3"/>
    <dgm:cxn modelId="{E6D18DA4-29E8-4F09-A9A3-36798AA50FB6}" srcId="{387945A5-800B-4C98-89E6-01484CA86AEF}" destId="{CEC5F664-83DA-49C2-91F2-75D5B44AF69D}" srcOrd="4" destOrd="0" parTransId="{7F04B380-5806-42DE-924C-053FF5CAF9E6}" sibTransId="{FD895253-EFE9-4EE4-A56D-9622D4BA5AC4}"/>
    <dgm:cxn modelId="{8CED4F0D-8853-4B3C-9088-E99C5418E938}" srcId="{A1B6E92C-C8B4-40CF-B4F9-4959F108E8BF}" destId="{A45D7BB5-4FC8-43EE-8F30-834ACB622FDF}" srcOrd="3" destOrd="0" parTransId="{DD269F4C-EC7C-49AB-8A43-BEEBCAEC644D}" sibTransId="{BEF2BFD8-11F3-4A26-994C-36BB250A5CC4}"/>
    <dgm:cxn modelId="{13D30F4B-5192-4078-968B-8FB9F0633987}" type="presOf" srcId="{F5E1159C-031C-4ED4-9931-58DBD056E0C1}" destId="{92363056-0637-4791-A7A3-C63C4BF7252D}" srcOrd="0" destOrd="0" presId="urn:microsoft.com/office/officeart/2005/8/layout/hierarchy3"/>
    <dgm:cxn modelId="{BD34F118-BCE8-47CA-A6E9-71FBDCA24D71}" type="presOf" srcId="{2B68C1C8-4490-4717-886C-BD6E1CC1C4BF}" destId="{1F47A8DB-7808-4248-B6E0-5B2D43E8EBE2}" srcOrd="0" destOrd="0" presId="urn:microsoft.com/office/officeart/2005/8/layout/hierarchy3"/>
    <dgm:cxn modelId="{B387ED61-9A63-4D37-8D10-12F05F4C55DA}" srcId="{387945A5-800B-4C98-89E6-01484CA86AEF}" destId="{0F44C25F-A73A-4203-9D5A-35BB0103A62D}" srcOrd="3" destOrd="0" parTransId="{CD604E70-0046-4413-A222-E622BDEC90C5}" sibTransId="{670A478A-C339-46C2-9DBE-C089EE87884D}"/>
    <dgm:cxn modelId="{8C103A0E-0990-46A7-BB4A-95B758F37022}" type="presOf" srcId="{CD604E70-0046-4413-A222-E622BDEC90C5}" destId="{010B63FC-8A65-4048-B9DA-C90CFD54336D}" srcOrd="0" destOrd="0" presId="urn:microsoft.com/office/officeart/2005/8/layout/hierarchy3"/>
    <dgm:cxn modelId="{F3843352-D30A-4F9D-A5CD-042694C32E3A}" srcId="{387945A5-800B-4C98-89E6-01484CA86AEF}" destId="{2CEFB61A-D0E5-4326-B600-5C6957D84183}" srcOrd="1" destOrd="0" parTransId="{8577D8A8-7FF1-40D9-AD6D-F1D6C6531CF8}" sibTransId="{A4121B50-23D0-432B-8BC8-38EA15AADF81}"/>
    <dgm:cxn modelId="{1B14D307-4394-403B-818A-B8E7539094B7}" type="presOf" srcId="{C6C3337B-119A-40BB-BDCA-404031D15460}" destId="{C4A4F218-3C30-4DF4-81CF-E7B79D488F7E}" srcOrd="0" destOrd="0" presId="urn:microsoft.com/office/officeart/2005/8/layout/hierarchy3"/>
    <dgm:cxn modelId="{C146CCD9-AB97-4DB6-9F9F-AF8D05012089}" type="presOf" srcId="{DA6A4DFC-440F-4E0B-BEFD-0DE8F015E69C}" destId="{D396173B-A05F-46B4-95EE-D302D7F05A7A}" srcOrd="0" destOrd="0" presId="urn:microsoft.com/office/officeart/2005/8/layout/hierarchy3"/>
    <dgm:cxn modelId="{70FE62F4-5F7D-4F13-BA7A-C5F1932E7E1F}" type="presOf" srcId="{FE6FADF5-B921-46F5-A9F5-4195E9E14F2C}" destId="{F5893E2A-B989-494A-8CBB-1D4F13078F94}" srcOrd="0" destOrd="0" presId="urn:microsoft.com/office/officeart/2005/8/layout/hierarchy3"/>
    <dgm:cxn modelId="{E0B9CE1E-7D71-415A-AD05-ECFED741F686}" srcId="{A1B6E92C-C8B4-40CF-B4F9-4959F108E8BF}" destId="{C6C3337B-119A-40BB-BDCA-404031D15460}" srcOrd="1" destOrd="0" parTransId="{ECC7954E-BCB9-48CD-8497-61DAEB164599}" sibTransId="{2986A1C2-6FBF-4DC8-AD5A-FC59518621C7}"/>
    <dgm:cxn modelId="{E0936652-67ED-4C8A-9A04-8EE4C6F6A1EB}" type="presOf" srcId="{CEC5F664-83DA-49C2-91F2-75D5B44AF69D}" destId="{F2FC277A-A516-4E99-A5C5-B46D160C2253}" srcOrd="0" destOrd="0" presId="urn:microsoft.com/office/officeart/2005/8/layout/hierarchy3"/>
    <dgm:cxn modelId="{248C10C0-83DF-4B3B-96BE-6C2A9F1DD080}" type="presOf" srcId="{DBC2D948-AA5F-4CD7-86A1-5C98096936D9}" destId="{C95B6404-2033-4723-A289-3A6396E252E5}" srcOrd="0" destOrd="0" presId="urn:microsoft.com/office/officeart/2005/8/layout/hierarchy3"/>
    <dgm:cxn modelId="{D202D79F-11B4-4958-ADA5-AB35687741E6}" type="presOf" srcId="{DD269F4C-EC7C-49AB-8A43-BEEBCAEC644D}" destId="{3238AE55-2D71-44F7-AE4D-26EC3C682F92}" srcOrd="0" destOrd="0" presId="urn:microsoft.com/office/officeart/2005/8/layout/hierarchy3"/>
    <dgm:cxn modelId="{38F1974D-CB0F-435A-A7CA-1F1AD8817A9D}" type="presOf" srcId="{0F44C25F-A73A-4203-9D5A-35BB0103A62D}" destId="{68853039-9B84-4952-9D7C-458F929F0428}" srcOrd="0" destOrd="0" presId="urn:microsoft.com/office/officeart/2005/8/layout/hierarchy3"/>
    <dgm:cxn modelId="{DE6E1B93-35CD-4160-8831-4B98F32EACB1}" type="presOf" srcId="{2CEFB61A-D0E5-4326-B600-5C6957D84183}" destId="{2425D91B-D8D0-4593-895B-78D3F71B1260}" srcOrd="0" destOrd="0" presId="urn:microsoft.com/office/officeart/2005/8/layout/hierarchy3"/>
    <dgm:cxn modelId="{3E000035-22EF-4733-B63B-F9F57F4E90E3}" type="presOf" srcId="{A1B6E92C-C8B4-40CF-B4F9-4959F108E8BF}" destId="{4D89E351-B50E-4AEB-A241-0180CD82EC67}" srcOrd="0" destOrd="0" presId="urn:microsoft.com/office/officeart/2005/8/layout/hierarchy3"/>
    <dgm:cxn modelId="{960A1441-FE9F-40B9-A4AD-D10F89D7E145}" type="presOf" srcId="{7F04B380-5806-42DE-924C-053FF5CAF9E6}" destId="{E6B0247F-4028-4665-9F24-F9CA89AF3E44}" srcOrd="0" destOrd="0" presId="urn:microsoft.com/office/officeart/2005/8/layout/hierarchy3"/>
    <dgm:cxn modelId="{9CB4CD2E-6BF1-461D-92E5-4613AEFE5F56}" type="presOf" srcId="{A1B6E92C-C8B4-40CF-B4F9-4959F108E8BF}" destId="{303CEC9E-D06F-4BF3-9EF3-3480EC34E87C}" srcOrd="1" destOrd="0" presId="urn:microsoft.com/office/officeart/2005/8/layout/hierarchy3"/>
    <dgm:cxn modelId="{C2701AA8-999E-4CE4-A647-CED57EBD9744}" type="presOf" srcId="{387945A5-800B-4C98-89E6-01484CA86AEF}" destId="{3A5B6523-F0BD-4BC7-9FED-820A29D18DD3}" srcOrd="0" destOrd="0" presId="urn:microsoft.com/office/officeart/2005/8/layout/hierarchy3"/>
    <dgm:cxn modelId="{0802DD4B-234A-4076-997C-E58971170235}" type="presOf" srcId="{BA970875-778E-4A00-BEA6-6165FAA25E91}" destId="{DE14085B-6EC0-45F5-9A51-E94706DC4DC0}" srcOrd="0" destOrd="0" presId="urn:microsoft.com/office/officeart/2005/8/layout/hierarchy3"/>
    <dgm:cxn modelId="{E4677BEC-9634-4983-B22B-36CC5120F82E}" srcId="{A1B6E92C-C8B4-40CF-B4F9-4959F108E8BF}" destId="{F5E1159C-031C-4ED4-9931-58DBD056E0C1}" srcOrd="2" destOrd="0" parTransId="{DBC2D948-AA5F-4CD7-86A1-5C98096936D9}" sibTransId="{CCCD40CA-49CE-43D5-80D6-0B9605F6A6B7}"/>
    <dgm:cxn modelId="{16F8AB73-1051-4C63-9A5D-C2A250D8A5BE}" srcId="{387945A5-800B-4C98-89E6-01484CA86AEF}" destId="{DB7BB5A4-1FE1-401A-BD6E-330CD025932A}" srcOrd="0" destOrd="0" parTransId="{AF215F0D-0CFB-44ED-8358-AAA8B09E37F3}" sibTransId="{D7773BD0-8343-491D-956E-667E33342C37}"/>
    <dgm:cxn modelId="{3DD16A11-B37F-4F55-AA83-B0A7525728D7}" type="presOf" srcId="{7B213185-BD2E-41F7-970A-F3BB87842E9D}" destId="{CEC9FC38-4738-4441-9895-A398AA2A6D7B}" srcOrd="0" destOrd="0" presId="urn:microsoft.com/office/officeart/2005/8/layout/hierarchy3"/>
    <dgm:cxn modelId="{56F49DFB-3289-4D3E-B7A3-24806828AA2D}" type="presParOf" srcId="{864C2250-D0A0-4E9A-B88B-B96E5738AD06}" destId="{81CB72D6-E1E3-4963-AC39-CEEA6059060E}" srcOrd="0" destOrd="0" presId="urn:microsoft.com/office/officeart/2005/8/layout/hierarchy3"/>
    <dgm:cxn modelId="{13D26054-92CF-4E23-9D2D-B648D843356C}" type="presParOf" srcId="{81CB72D6-E1E3-4963-AC39-CEEA6059060E}" destId="{78DE704A-CFAF-4747-B572-C6433D19CB8F}" srcOrd="0" destOrd="0" presId="urn:microsoft.com/office/officeart/2005/8/layout/hierarchy3"/>
    <dgm:cxn modelId="{19F2340D-5AD0-40DA-B2E8-6CBE42F61E7A}" type="presParOf" srcId="{78DE704A-CFAF-4747-B572-C6433D19CB8F}" destId="{3A5B6523-F0BD-4BC7-9FED-820A29D18DD3}" srcOrd="0" destOrd="0" presId="urn:microsoft.com/office/officeart/2005/8/layout/hierarchy3"/>
    <dgm:cxn modelId="{6C3B439B-F612-4C22-9836-F17767E8C6C4}" type="presParOf" srcId="{78DE704A-CFAF-4747-B572-C6433D19CB8F}" destId="{67F23FA7-D540-4042-ACFF-1A70006E7AD2}" srcOrd="1" destOrd="0" presId="urn:microsoft.com/office/officeart/2005/8/layout/hierarchy3"/>
    <dgm:cxn modelId="{ABF3D4F2-DA06-4D34-9427-B9C5476FE985}" type="presParOf" srcId="{81CB72D6-E1E3-4963-AC39-CEEA6059060E}" destId="{0CE0C985-A15C-4E8F-8A4E-DAD5C78AB0BC}" srcOrd="1" destOrd="0" presId="urn:microsoft.com/office/officeart/2005/8/layout/hierarchy3"/>
    <dgm:cxn modelId="{16D302DE-5809-4ECF-939C-1499695530A4}" type="presParOf" srcId="{0CE0C985-A15C-4E8F-8A4E-DAD5C78AB0BC}" destId="{8D88FA0C-2EAA-4214-8516-1515A6F41A2F}" srcOrd="0" destOrd="0" presId="urn:microsoft.com/office/officeart/2005/8/layout/hierarchy3"/>
    <dgm:cxn modelId="{76400D20-5B2C-4D0C-BF1A-2BF3C850BC3C}" type="presParOf" srcId="{0CE0C985-A15C-4E8F-8A4E-DAD5C78AB0BC}" destId="{1A302738-0267-49C7-BFC1-3287D5E13750}" srcOrd="1" destOrd="0" presId="urn:microsoft.com/office/officeart/2005/8/layout/hierarchy3"/>
    <dgm:cxn modelId="{EF9C8BD1-DC1F-466B-BC28-6F02A0F08F56}" type="presParOf" srcId="{0CE0C985-A15C-4E8F-8A4E-DAD5C78AB0BC}" destId="{7CB62E8A-D4FA-4444-93C2-58D05AEF7628}" srcOrd="2" destOrd="0" presId="urn:microsoft.com/office/officeart/2005/8/layout/hierarchy3"/>
    <dgm:cxn modelId="{93354CDE-68E9-44A2-B264-129C4D50AE52}" type="presParOf" srcId="{0CE0C985-A15C-4E8F-8A4E-DAD5C78AB0BC}" destId="{2425D91B-D8D0-4593-895B-78D3F71B1260}" srcOrd="3" destOrd="0" presId="urn:microsoft.com/office/officeart/2005/8/layout/hierarchy3"/>
    <dgm:cxn modelId="{903CFA95-73F1-4C91-B79E-061ABF6C958A}" type="presParOf" srcId="{0CE0C985-A15C-4E8F-8A4E-DAD5C78AB0BC}" destId="{61119987-B32A-4C32-BA3A-074E56BA4620}" srcOrd="4" destOrd="0" presId="urn:microsoft.com/office/officeart/2005/8/layout/hierarchy3"/>
    <dgm:cxn modelId="{B4724E42-1333-48C1-B465-9364F9F4B677}" type="presParOf" srcId="{0CE0C985-A15C-4E8F-8A4E-DAD5C78AB0BC}" destId="{CEC9FC38-4738-4441-9895-A398AA2A6D7B}" srcOrd="5" destOrd="0" presId="urn:microsoft.com/office/officeart/2005/8/layout/hierarchy3"/>
    <dgm:cxn modelId="{5263352B-C947-4140-8AC0-BB458A08CDFF}" type="presParOf" srcId="{0CE0C985-A15C-4E8F-8A4E-DAD5C78AB0BC}" destId="{010B63FC-8A65-4048-B9DA-C90CFD54336D}" srcOrd="6" destOrd="0" presId="urn:microsoft.com/office/officeart/2005/8/layout/hierarchy3"/>
    <dgm:cxn modelId="{580DA36B-A8CE-40DE-A552-D5AB68CE9FA4}" type="presParOf" srcId="{0CE0C985-A15C-4E8F-8A4E-DAD5C78AB0BC}" destId="{68853039-9B84-4952-9D7C-458F929F0428}" srcOrd="7" destOrd="0" presId="urn:microsoft.com/office/officeart/2005/8/layout/hierarchy3"/>
    <dgm:cxn modelId="{48863BE0-6FCC-4240-BD6C-9925B6CEED38}" type="presParOf" srcId="{0CE0C985-A15C-4E8F-8A4E-DAD5C78AB0BC}" destId="{E6B0247F-4028-4665-9F24-F9CA89AF3E44}" srcOrd="8" destOrd="0" presId="urn:microsoft.com/office/officeart/2005/8/layout/hierarchy3"/>
    <dgm:cxn modelId="{CE532740-86BE-499C-B42C-CB7243B7AA6C}" type="presParOf" srcId="{0CE0C985-A15C-4E8F-8A4E-DAD5C78AB0BC}" destId="{F2FC277A-A516-4E99-A5C5-B46D160C2253}" srcOrd="9" destOrd="0" presId="urn:microsoft.com/office/officeart/2005/8/layout/hierarchy3"/>
    <dgm:cxn modelId="{80290D86-63F0-4EC6-B37C-F57E7E342F99}" type="presParOf" srcId="{864C2250-D0A0-4E9A-B88B-B96E5738AD06}" destId="{19A4A9B5-C2BF-4974-9ABD-9B701AE053BE}" srcOrd="1" destOrd="0" presId="urn:microsoft.com/office/officeart/2005/8/layout/hierarchy3"/>
    <dgm:cxn modelId="{4414EF5F-9FF3-4E4A-BE15-5CA079D98A31}" type="presParOf" srcId="{19A4A9B5-C2BF-4974-9ABD-9B701AE053BE}" destId="{A5A05080-E593-4909-884E-6B8FCB5B4D55}" srcOrd="0" destOrd="0" presId="urn:microsoft.com/office/officeart/2005/8/layout/hierarchy3"/>
    <dgm:cxn modelId="{BDA5F07E-4ABB-4124-918F-5511403403AD}" type="presParOf" srcId="{A5A05080-E593-4909-884E-6B8FCB5B4D55}" destId="{4D89E351-B50E-4AEB-A241-0180CD82EC67}" srcOrd="0" destOrd="0" presId="urn:microsoft.com/office/officeart/2005/8/layout/hierarchy3"/>
    <dgm:cxn modelId="{386C5008-3057-41A5-B86F-9340D71AF497}" type="presParOf" srcId="{A5A05080-E593-4909-884E-6B8FCB5B4D55}" destId="{303CEC9E-D06F-4BF3-9EF3-3480EC34E87C}" srcOrd="1" destOrd="0" presId="urn:microsoft.com/office/officeart/2005/8/layout/hierarchy3"/>
    <dgm:cxn modelId="{8425EB0F-2FDD-433D-B77B-96642EE13994}" type="presParOf" srcId="{19A4A9B5-C2BF-4974-9ABD-9B701AE053BE}" destId="{623EE676-B7DA-48B6-A6EE-60725EA11FD0}" srcOrd="1" destOrd="0" presId="urn:microsoft.com/office/officeart/2005/8/layout/hierarchy3"/>
    <dgm:cxn modelId="{085F7F6B-275C-45CA-82CE-20584980674A}" type="presParOf" srcId="{623EE676-B7DA-48B6-A6EE-60725EA11FD0}" destId="{F5893E2A-B989-494A-8CBB-1D4F13078F94}" srcOrd="0" destOrd="0" presId="urn:microsoft.com/office/officeart/2005/8/layout/hierarchy3"/>
    <dgm:cxn modelId="{4543957F-5340-4526-8435-E32F877B553F}" type="presParOf" srcId="{623EE676-B7DA-48B6-A6EE-60725EA11FD0}" destId="{DE14085B-6EC0-45F5-9A51-E94706DC4DC0}" srcOrd="1" destOrd="0" presId="urn:microsoft.com/office/officeart/2005/8/layout/hierarchy3"/>
    <dgm:cxn modelId="{3295A795-9BBB-4F58-BC5D-BE6C36600FA7}" type="presParOf" srcId="{623EE676-B7DA-48B6-A6EE-60725EA11FD0}" destId="{3473024A-910D-45CD-8D75-FE3FC739F9DA}" srcOrd="2" destOrd="0" presId="urn:microsoft.com/office/officeart/2005/8/layout/hierarchy3"/>
    <dgm:cxn modelId="{6FE3DA34-821D-435E-AC06-3C05F728E540}" type="presParOf" srcId="{623EE676-B7DA-48B6-A6EE-60725EA11FD0}" destId="{C4A4F218-3C30-4DF4-81CF-E7B79D488F7E}" srcOrd="3" destOrd="0" presId="urn:microsoft.com/office/officeart/2005/8/layout/hierarchy3"/>
    <dgm:cxn modelId="{57DC5283-5A8C-41E7-B36E-8D54BE15E848}" type="presParOf" srcId="{623EE676-B7DA-48B6-A6EE-60725EA11FD0}" destId="{C95B6404-2033-4723-A289-3A6396E252E5}" srcOrd="4" destOrd="0" presId="urn:microsoft.com/office/officeart/2005/8/layout/hierarchy3"/>
    <dgm:cxn modelId="{C7F1AFF0-F8E6-4BA7-AA99-D67A018667EA}" type="presParOf" srcId="{623EE676-B7DA-48B6-A6EE-60725EA11FD0}" destId="{92363056-0637-4791-A7A3-C63C4BF7252D}" srcOrd="5" destOrd="0" presId="urn:microsoft.com/office/officeart/2005/8/layout/hierarchy3"/>
    <dgm:cxn modelId="{A800866C-4D0F-42C4-B510-9C005F1C87C6}" type="presParOf" srcId="{623EE676-B7DA-48B6-A6EE-60725EA11FD0}" destId="{3238AE55-2D71-44F7-AE4D-26EC3C682F92}" srcOrd="6" destOrd="0" presId="urn:microsoft.com/office/officeart/2005/8/layout/hierarchy3"/>
    <dgm:cxn modelId="{295C1A7A-4ED2-4E87-B9C9-17A646BE3B07}" type="presParOf" srcId="{623EE676-B7DA-48B6-A6EE-60725EA11FD0}" destId="{B9CD32D7-70B4-418A-8C47-4A84675E7D70}" srcOrd="7" destOrd="0" presId="urn:microsoft.com/office/officeart/2005/8/layout/hierarchy3"/>
    <dgm:cxn modelId="{3DE80D0F-396A-4F49-BA43-41AF56F678C4}" type="presParOf" srcId="{623EE676-B7DA-48B6-A6EE-60725EA11FD0}" destId="{1F47A8DB-7808-4248-B6E0-5B2D43E8EBE2}" srcOrd="8" destOrd="0" presId="urn:microsoft.com/office/officeart/2005/8/layout/hierarchy3"/>
    <dgm:cxn modelId="{6603D38D-91A3-4208-B8D3-E8A7B295E99C}" type="presParOf" srcId="{623EE676-B7DA-48B6-A6EE-60725EA11FD0}" destId="{D396173B-A05F-46B4-95EE-D302D7F05A7A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BDF80C5-22E0-4FCF-A7BD-82B0CCE682E6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D4B13B7C-23CD-41E9-B2A8-D7218DB76E06}">
      <dgm:prSet phldrT="[Texto]" custT="1"/>
      <dgm:spPr/>
      <dgm:t>
        <a:bodyPr/>
        <a:lstStyle/>
        <a:p>
          <a:r>
            <a:rPr lang="en-US" sz="1800" b="1" dirty="0" smtClean="0"/>
            <a:t>L1</a:t>
          </a:r>
          <a:endParaRPr lang="es-CO" sz="1200" b="1" dirty="0"/>
        </a:p>
      </dgm:t>
    </dgm:pt>
    <dgm:pt modelId="{82F4AB09-31E9-4CDD-99B4-CCE3D2CBB9B4}" type="parTrans" cxnId="{62C3DE25-0E66-4594-B7AF-F80A75404C59}">
      <dgm:prSet/>
      <dgm:spPr/>
      <dgm:t>
        <a:bodyPr/>
        <a:lstStyle/>
        <a:p>
          <a:endParaRPr lang="es-CO"/>
        </a:p>
      </dgm:t>
    </dgm:pt>
    <dgm:pt modelId="{2740B821-3F79-4C93-AD78-6CB7CD837EE4}" type="sibTrans" cxnId="{62C3DE25-0E66-4594-B7AF-F80A75404C59}">
      <dgm:prSet/>
      <dgm:spPr/>
      <dgm:t>
        <a:bodyPr/>
        <a:lstStyle/>
        <a:p>
          <a:endParaRPr lang="es-CO"/>
        </a:p>
      </dgm:t>
    </dgm:pt>
    <dgm:pt modelId="{EE5B587C-A8FF-44EB-BF40-9B0F25F69CC5}">
      <dgm:prSet phldrT="[Texto]" custT="1"/>
      <dgm:spPr/>
      <dgm:t>
        <a:bodyPr/>
        <a:lstStyle/>
        <a:p>
          <a:r>
            <a:rPr lang="es-CO" sz="1200" dirty="0" smtClean="0"/>
            <a:t>Se deben tener en cuenta tareas de soporte dentro del cronograma, inicialmente solo se están considerando tareas de diseño, planeación y desarrollo, pero existen tareas de configuración que pueden consumir gran cantidad de tiempo y no pueden ser ignoradas.</a:t>
          </a:r>
          <a:endParaRPr lang="es-CO" sz="1200" dirty="0"/>
        </a:p>
      </dgm:t>
    </dgm:pt>
    <dgm:pt modelId="{9F55680E-DC27-4434-8546-6747C5F004D1}" type="parTrans" cxnId="{16BD3010-62CC-4475-8224-95956E06158B}">
      <dgm:prSet/>
      <dgm:spPr/>
      <dgm:t>
        <a:bodyPr/>
        <a:lstStyle/>
        <a:p>
          <a:endParaRPr lang="es-CO"/>
        </a:p>
      </dgm:t>
    </dgm:pt>
    <dgm:pt modelId="{BA2C19E7-DE52-4072-AC6A-DCE3FD4629F5}" type="sibTrans" cxnId="{16BD3010-62CC-4475-8224-95956E06158B}">
      <dgm:prSet/>
      <dgm:spPr/>
      <dgm:t>
        <a:bodyPr/>
        <a:lstStyle/>
        <a:p>
          <a:endParaRPr lang="es-CO"/>
        </a:p>
      </dgm:t>
    </dgm:pt>
    <dgm:pt modelId="{E682E037-83BC-41E6-AA6E-FE6756453C04}">
      <dgm:prSet phldrT="[Texto]" custT="1"/>
      <dgm:spPr/>
      <dgm:t>
        <a:bodyPr/>
        <a:lstStyle/>
        <a:p>
          <a:r>
            <a:rPr lang="en-US" sz="1800" b="1" dirty="0" smtClean="0"/>
            <a:t>L2</a:t>
          </a:r>
          <a:endParaRPr lang="es-CO" sz="1800" b="1" dirty="0"/>
        </a:p>
      </dgm:t>
    </dgm:pt>
    <dgm:pt modelId="{6F392E04-97DC-45CC-A9EC-A4AA88BB129E}" type="parTrans" cxnId="{2BFA7CE4-F8A4-469D-8BA5-163AEE18C257}">
      <dgm:prSet/>
      <dgm:spPr/>
      <dgm:t>
        <a:bodyPr/>
        <a:lstStyle/>
        <a:p>
          <a:endParaRPr lang="es-CO"/>
        </a:p>
      </dgm:t>
    </dgm:pt>
    <dgm:pt modelId="{EB3D0CBC-75D1-41AA-B777-1BD9653BB507}" type="sibTrans" cxnId="{2BFA7CE4-F8A4-469D-8BA5-163AEE18C257}">
      <dgm:prSet/>
      <dgm:spPr/>
      <dgm:t>
        <a:bodyPr/>
        <a:lstStyle/>
        <a:p>
          <a:endParaRPr lang="es-CO"/>
        </a:p>
      </dgm:t>
    </dgm:pt>
    <dgm:pt modelId="{ECD9AEB4-EC3F-4D00-AD4A-547438163494}">
      <dgm:prSet phldrT="[Texto]" custT="1"/>
      <dgm:spPr/>
      <dgm:t>
        <a:bodyPr/>
        <a:lstStyle/>
        <a:p>
          <a:r>
            <a:rPr lang="en-US" sz="1800" b="1" dirty="0" smtClean="0"/>
            <a:t>L3</a:t>
          </a:r>
          <a:endParaRPr lang="es-CO" sz="1800" b="1" dirty="0"/>
        </a:p>
      </dgm:t>
    </dgm:pt>
    <dgm:pt modelId="{32660082-9357-4232-924E-3D9AB216FE3D}" type="parTrans" cxnId="{6EB9C01C-DA6A-46BA-80E2-64C5682340AA}">
      <dgm:prSet/>
      <dgm:spPr/>
      <dgm:t>
        <a:bodyPr/>
        <a:lstStyle/>
        <a:p>
          <a:endParaRPr lang="es-CO"/>
        </a:p>
      </dgm:t>
    </dgm:pt>
    <dgm:pt modelId="{F0133ED8-B0DA-4242-9257-60BEA76FE176}" type="sibTrans" cxnId="{6EB9C01C-DA6A-46BA-80E2-64C5682340AA}">
      <dgm:prSet/>
      <dgm:spPr/>
      <dgm:t>
        <a:bodyPr/>
        <a:lstStyle/>
        <a:p>
          <a:endParaRPr lang="es-CO"/>
        </a:p>
      </dgm:t>
    </dgm:pt>
    <dgm:pt modelId="{7F9B6672-9BD8-48EF-8920-BE92DC1453B8}">
      <dgm:prSet phldrT="[Texto]" custT="1"/>
      <dgm:spPr/>
      <dgm:t>
        <a:bodyPr/>
        <a:lstStyle/>
        <a:p>
          <a:r>
            <a:rPr lang="es-CO" sz="1200" dirty="0" smtClean="0"/>
            <a:t>Para próximos ciclos Se debe validar el entendimiento de proyecto a desarrollar, esto implica que dentro del grupo se conozca el proceso entero desde la UI (que pantallas nuevas existen y saber que datos se envían al OSB y/o al BPEL) hasta la base de datos (saber que registros se afectan, que columnas o tablas se requieren, que datos se necesitan)  pasando por el BPEL y </a:t>
          </a:r>
          <a:r>
            <a:rPr lang="es-CO" sz="1200" smtClean="0"/>
            <a:t>el OSB.</a:t>
          </a:r>
          <a:endParaRPr lang="es-CO" sz="1200" dirty="0"/>
        </a:p>
      </dgm:t>
    </dgm:pt>
    <dgm:pt modelId="{9734F7E0-C1A6-42EC-A2AA-F7AB7B9840AB}" type="parTrans" cxnId="{00F663ED-7759-4B2E-956C-83F721BEECFA}">
      <dgm:prSet/>
      <dgm:spPr/>
      <dgm:t>
        <a:bodyPr/>
        <a:lstStyle/>
        <a:p>
          <a:endParaRPr lang="es-CO"/>
        </a:p>
      </dgm:t>
    </dgm:pt>
    <dgm:pt modelId="{2A78650B-F946-43C5-97A1-429BBB389670}" type="sibTrans" cxnId="{00F663ED-7759-4B2E-956C-83F721BEECFA}">
      <dgm:prSet/>
      <dgm:spPr/>
      <dgm:t>
        <a:bodyPr/>
        <a:lstStyle/>
        <a:p>
          <a:endParaRPr lang="es-CO"/>
        </a:p>
      </dgm:t>
    </dgm:pt>
    <dgm:pt modelId="{9D0F9E7C-1CCF-413D-B5AD-22E079175E79}">
      <dgm:prSet phldrT="[Texto]" custT="1"/>
      <dgm:spPr/>
      <dgm:t>
        <a:bodyPr/>
        <a:lstStyle/>
        <a:p>
          <a:r>
            <a:rPr lang="es-CO" sz="1200" dirty="0" smtClean="0"/>
            <a:t>Las actividades de configuración o aprendizaje de las aplicaciones o sistemas conllevan un tiempo extra que no es considerado, para el caso concreto del </a:t>
          </a:r>
          <a:r>
            <a:rPr lang="es-CO" sz="1200" dirty="0" err="1" smtClean="0"/>
            <a:t>MarketPlace</a:t>
          </a:r>
          <a:r>
            <a:rPr lang="es-CO" sz="1200" dirty="0" smtClean="0"/>
            <a:t> las herramientas bajo las que está desarrollado no son dominadas en un 100% por el grupo, por lo que se deben seguir incluyendo actividades de capacitación.</a:t>
          </a:r>
          <a:endParaRPr lang="es-CO" sz="1200" dirty="0"/>
        </a:p>
      </dgm:t>
    </dgm:pt>
    <dgm:pt modelId="{CF1E87E0-3E5C-4678-84DF-C30759AA8E74}" type="parTrans" cxnId="{58CA30E1-F981-46B4-B14F-DC178CE9711A}">
      <dgm:prSet/>
      <dgm:spPr/>
      <dgm:t>
        <a:bodyPr/>
        <a:lstStyle/>
        <a:p>
          <a:endParaRPr lang="es-CO"/>
        </a:p>
      </dgm:t>
    </dgm:pt>
    <dgm:pt modelId="{0B63B28F-FC9B-43F7-A0BF-519628AF5B73}" type="sibTrans" cxnId="{58CA30E1-F981-46B4-B14F-DC178CE9711A}">
      <dgm:prSet/>
      <dgm:spPr/>
      <dgm:t>
        <a:bodyPr/>
        <a:lstStyle/>
        <a:p>
          <a:endParaRPr lang="es-CO"/>
        </a:p>
      </dgm:t>
    </dgm:pt>
    <dgm:pt modelId="{B6DE346E-94E0-4E6F-8A16-0571FEDBC976}" type="pres">
      <dgm:prSet presAssocID="{3BDF80C5-22E0-4FCF-A7BD-82B0CCE682E6}" presName="linearFlow" presStyleCnt="0">
        <dgm:presLayoutVars>
          <dgm:dir/>
          <dgm:animLvl val="lvl"/>
          <dgm:resizeHandles val="exact"/>
        </dgm:presLayoutVars>
      </dgm:prSet>
      <dgm:spPr/>
    </dgm:pt>
    <dgm:pt modelId="{A6AFA8C2-1E11-4E3A-8CC4-08C67015A3EF}" type="pres">
      <dgm:prSet presAssocID="{D4B13B7C-23CD-41E9-B2A8-D7218DB76E06}" presName="composite" presStyleCnt="0"/>
      <dgm:spPr/>
    </dgm:pt>
    <dgm:pt modelId="{DF5BB6C9-9E45-4CAB-9C15-B7182F42A99C}" type="pres">
      <dgm:prSet presAssocID="{D4B13B7C-23CD-41E9-B2A8-D7218DB76E06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E9848F7-68E1-48C6-BB13-DEA1F84CC04E}" type="pres">
      <dgm:prSet presAssocID="{D4B13B7C-23CD-41E9-B2A8-D7218DB76E06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1749D95-8D19-46AA-B08D-D5495F2E8710}" type="pres">
      <dgm:prSet presAssocID="{2740B821-3F79-4C93-AD78-6CB7CD837EE4}" presName="sp" presStyleCnt="0"/>
      <dgm:spPr/>
    </dgm:pt>
    <dgm:pt modelId="{65997EA4-ED3F-42C7-A3B7-067986250A3D}" type="pres">
      <dgm:prSet presAssocID="{E682E037-83BC-41E6-AA6E-FE6756453C04}" presName="composite" presStyleCnt="0"/>
      <dgm:spPr/>
    </dgm:pt>
    <dgm:pt modelId="{5778CBEA-5F95-4CF0-A6FC-A81BEEEC37B4}" type="pres">
      <dgm:prSet presAssocID="{E682E037-83BC-41E6-AA6E-FE6756453C0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662153C-1416-4660-852D-A4441E830C94}" type="pres">
      <dgm:prSet presAssocID="{E682E037-83BC-41E6-AA6E-FE6756453C04}" presName="descendantText" presStyleLbl="alignAcc1" presStyleIdx="1" presStyleCnt="3">
        <dgm:presLayoutVars>
          <dgm:bulletEnabled val="1"/>
        </dgm:presLayoutVars>
      </dgm:prSet>
      <dgm:spPr/>
    </dgm:pt>
    <dgm:pt modelId="{CB0ED73D-BF78-4A9C-8E10-A0B8B4E9AA6F}" type="pres">
      <dgm:prSet presAssocID="{EB3D0CBC-75D1-41AA-B777-1BD9653BB507}" presName="sp" presStyleCnt="0"/>
      <dgm:spPr/>
    </dgm:pt>
    <dgm:pt modelId="{C0C53549-ECF0-40C5-84D1-406EEC216DB9}" type="pres">
      <dgm:prSet presAssocID="{ECD9AEB4-EC3F-4D00-AD4A-547438163494}" presName="composite" presStyleCnt="0"/>
      <dgm:spPr/>
    </dgm:pt>
    <dgm:pt modelId="{D5015694-7BFA-4456-B83C-99A71055D49F}" type="pres">
      <dgm:prSet presAssocID="{ECD9AEB4-EC3F-4D00-AD4A-54743816349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8654283-8C91-4E07-8611-68C3F72CC5E0}" type="pres">
      <dgm:prSet presAssocID="{ECD9AEB4-EC3F-4D00-AD4A-54743816349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99DBD16-CC2A-43D2-B91A-8BA0CE0D332D}" type="presOf" srcId="{ECD9AEB4-EC3F-4D00-AD4A-547438163494}" destId="{D5015694-7BFA-4456-B83C-99A71055D49F}" srcOrd="0" destOrd="0" presId="urn:microsoft.com/office/officeart/2005/8/layout/chevron2"/>
    <dgm:cxn modelId="{FCC5229E-03CE-4A1C-BBA2-1B8DEC8ABBC0}" type="presOf" srcId="{7F9B6672-9BD8-48EF-8920-BE92DC1453B8}" destId="{78654283-8C91-4E07-8611-68C3F72CC5E0}" srcOrd="0" destOrd="0" presId="urn:microsoft.com/office/officeart/2005/8/layout/chevron2"/>
    <dgm:cxn modelId="{9A282A1E-E217-4C5C-BD29-9FFF085ADE3F}" type="presOf" srcId="{EE5B587C-A8FF-44EB-BF40-9B0F25F69CC5}" destId="{6E9848F7-68E1-48C6-BB13-DEA1F84CC04E}" srcOrd="0" destOrd="0" presId="urn:microsoft.com/office/officeart/2005/8/layout/chevron2"/>
    <dgm:cxn modelId="{2BFA7CE4-F8A4-469D-8BA5-163AEE18C257}" srcId="{3BDF80C5-22E0-4FCF-A7BD-82B0CCE682E6}" destId="{E682E037-83BC-41E6-AA6E-FE6756453C04}" srcOrd="1" destOrd="0" parTransId="{6F392E04-97DC-45CC-A9EC-A4AA88BB129E}" sibTransId="{EB3D0CBC-75D1-41AA-B777-1BD9653BB507}"/>
    <dgm:cxn modelId="{58CA30E1-F981-46B4-B14F-DC178CE9711A}" srcId="{E682E037-83BC-41E6-AA6E-FE6756453C04}" destId="{9D0F9E7C-1CCF-413D-B5AD-22E079175E79}" srcOrd="0" destOrd="0" parTransId="{CF1E87E0-3E5C-4678-84DF-C30759AA8E74}" sibTransId="{0B63B28F-FC9B-43F7-A0BF-519628AF5B73}"/>
    <dgm:cxn modelId="{E959B989-688D-4579-BC8C-D86F3816D3B0}" type="presOf" srcId="{E682E037-83BC-41E6-AA6E-FE6756453C04}" destId="{5778CBEA-5F95-4CF0-A6FC-A81BEEEC37B4}" srcOrd="0" destOrd="0" presId="urn:microsoft.com/office/officeart/2005/8/layout/chevron2"/>
    <dgm:cxn modelId="{00F663ED-7759-4B2E-956C-83F721BEECFA}" srcId="{ECD9AEB4-EC3F-4D00-AD4A-547438163494}" destId="{7F9B6672-9BD8-48EF-8920-BE92DC1453B8}" srcOrd="0" destOrd="0" parTransId="{9734F7E0-C1A6-42EC-A2AA-F7AB7B9840AB}" sibTransId="{2A78650B-F946-43C5-97A1-429BBB389670}"/>
    <dgm:cxn modelId="{6AA7FA4D-1CF5-4766-8D29-31BC228FC6F3}" type="presOf" srcId="{3BDF80C5-22E0-4FCF-A7BD-82B0CCE682E6}" destId="{B6DE346E-94E0-4E6F-8A16-0571FEDBC976}" srcOrd="0" destOrd="0" presId="urn:microsoft.com/office/officeart/2005/8/layout/chevron2"/>
    <dgm:cxn modelId="{16BD3010-62CC-4475-8224-95956E06158B}" srcId="{D4B13B7C-23CD-41E9-B2A8-D7218DB76E06}" destId="{EE5B587C-A8FF-44EB-BF40-9B0F25F69CC5}" srcOrd="0" destOrd="0" parTransId="{9F55680E-DC27-4434-8546-6747C5F004D1}" sibTransId="{BA2C19E7-DE52-4072-AC6A-DCE3FD4629F5}"/>
    <dgm:cxn modelId="{6EB9C01C-DA6A-46BA-80E2-64C5682340AA}" srcId="{3BDF80C5-22E0-4FCF-A7BD-82B0CCE682E6}" destId="{ECD9AEB4-EC3F-4D00-AD4A-547438163494}" srcOrd="2" destOrd="0" parTransId="{32660082-9357-4232-924E-3D9AB216FE3D}" sibTransId="{F0133ED8-B0DA-4242-9257-60BEA76FE176}"/>
    <dgm:cxn modelId="{476085F4-EC5B-406B-916C-723A94207458}" type="presOf" srcId="{D4B13B7C-23CD-41E9-B2A8-D7218DB76E06}" destId="{DF5BB6C9-9E45-4CAB-9C15-B7182F42A99C}" srcOrd="0" destOrd="0" presId="urn:microsoft.com/office/officeart/2005/8/layout/chevron2"/>
    <dgm:cxn modelId="{62C3DE25-0E66-4594-B7AF-F80A75404C59}" srcId="{3BDF80C5-22E0-4FCF-A7BD-82B0CCE682E6}" destId="{D4B13B7C-23CD-41E9-B2A8-D7218DB76E06}" srcOrd="0" destOrd="0" parTransId="{82F4AB09-31E9-4CDD-99B4-CCE3D2CBB9B4}" sibTransId="{2740B821-3F79-4C93-AD78-6CB7CD837EE4}"/>
    <dgm:cxn modelId="{0B1CC509-BC14-433A-96DB-C75DF5FF87F7}" type="presOf" srcId="{9D0F9E7C-1CCF-413D-B5AD-22E079175E79}" destId="{2662153C-1416-4660-852D-A4441E830C94}" srcOrd="0" destOrd="0" presId="urn:microsoft.com/office/officeart/2005/8/layout/chevron2"/>
    <dgm:cxn modelId="{87AE0AFA-711A-48F8-AE38-6B8AB129DE2E}" type="presParOf" srcId="{B6DE346E-94E0-4E6F-8A16-0571FEDBC976}" destId="{A6AFA8C2-1E11-4E3A-8CC4-08C67015A3EF}" srcOrd="0" destOrd="0" presId="urn:microsoft.com/office/officeart/2005/8/layout/chevron2"/>
    <dgm:cxn modelId="{7A9D8367-1D8B-4C18-8535-79B3E30854BA}" type="presParOf" srcId="{A6AFA8C2-1E11-4E3A-8CC4-08C67015A3EF}" destId="{DF5BB6C9-9E45-4CAB-9C15-B7182F42A99C}" srcOrd="0" destOrd="0" presId="urn:microsoft.com/office/officeart/2005/8/layout/chevron2"/>
    <dgm:cxn modelId="{1A1DF163-9E22-4AB8-BC0E-E6ED9D74E215}" type="presParOf" srcId="{A6AFA8C2-1E11-4E3A-8CC4-08C67015A3EF}" destId="{6E9848F7-68E1-48C6-BB13-DEA1F84CC04E}" srcOrd="1" destOrd="0" presId="urn:microsoft.com/office/officeart/2005/8/layout/chevron2"/>
    <dgm:cxn modelId="{6265EAC5-F1AE-40C2-8345-4D1BE5ED2440}" type="presParOf" srcId="{B6DE346E-94E0-4E6F-8A16-0571FEDBC976}" destId="{B1749D95-8D19-46AA-B08D-D5495F2E8710}" srcOrd="1" destOrd="0" presId="urn:microsoft.com/office/officeart/2005/8/layout/chevron2"/>
    <dgm:cxn modelId="{F7EB965B-3EDF-4F9A-BDC2-333814B49C68}" type="presParOf" srcId="{B6DE346E-94E0-4E6F-8A16-0571FEDBC976}" destId="{65997EA4-ED3F-42C7-A3B7-067986250A3D}" srcOrd="2" destOrd="0" presId="urn:microsoft.com/office/officeart/2005/8/layout/chevron2"/>
    <dgm:cxn modelId="{93F6B860-156B-469E-9F4C-8207DC0826AB}" type="presParOf" srcId="{65997EA4-ED3F-42C7-A3B7-067986250A3D}" destId="{5778CBEA-5F95-4CF0-A6FC-A81BEEEC37B4}" srcOrd="0" destOrd="0" presId="urn:microsoft.com/office/officeart/2005/8/layout/chevron2"/>
    <dgm:cxn modelId="{2B6494A4-3C2C-4EB4-8F79-1742A1BF2375}" type="presParOf" srcId="{65997EA4-ED3F-42C7-A3B7-067986250A3D}" destId="{2662153C-1416-4660-852D-A4441E830C94}" srcOrd="1" destOrd="0" presId="urn:microsoft.com/office/officeart/2005/8/layout/chevron2"/>
    <dgm:cxn modelId="{D63687F4-8061-438A-9A80-E65EA8A8B1BC}" type="presParOf" srcId="{B6DE346E-94E0-4E6F-8A16-0571FEDBC976}" destId="{CB0ED73D-BF78-4A9C-8E10-A0B8B4E9AA6F}" srcOrd="3" destOrd="0" presId="urn:microsoft.com/office/officeart/2005/8/layout/chevron2"/>
    <dgm:cxn modelId="{4A34032B-2073-459E-8B87-041AA5E80C73}" type="presParOf" srcId="{B6DE346E-94E0-4E6F-8A16-0571FEDBC976}" destId="{C0C53549-ECF0-40C5-84D1-406EEC216DB9}" srcOrd="4" destOrd="0" presId="urn:microsoft.com/office/officeart/2005/8/layout/chevron2"/>
    <dgm:cxn modelId="{D3E34EA5-27B9-457E-81AE-0E36F6F30AE4}" type="presParOf" srcId="{C0C53549-ECF0-40C5-84D1-406EEC216DB9}" destId="{D5015694-7BFA-4456-B83C-99A71055D49F}" srcOrd="0" destOrd="0" presId="urn:microsoft.com/office/officeart/2005/8/layout/chevron2"/>
    <dgm:cxn modelId="{8EB96D94-FF61-419F-A10E-87DEBD50D8C2}" type="presParOf" srcId="{C0C53549-ECF0-40C5-84D1-406EEC216DB9}" destId="{78654283-8C91-4E07-8611-68C3F72CC5E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806A708-CD27-48DC-97F3-CE97B1187EE6}">
      <dsp:nvSpPr>
        <dsp:cNvPr id="0" name=""/>
        <dsp:cNvSpPr/>
      </dsp:nvSpPr>
      <dsp:spPr>
        <a:xfrm>
          <a:off x="0" y="0"/>
          <a:ext cx="4774208" cy="298388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3CC5945-221B-4338-9451-43D5310B86D5}">
      <dsp:nvSpPr>
        <dsp:cNvPr id="0" name=""/>
        <dsp:cNvSpPr/>
      </dsp:nvSpPr>
      <dsp:spPr>
        <a:xfrm>
          <a:off x="504055" y="2185158"/>
          <a:ext cx="109806" cy="109806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B5CCFE30-FF39-4624-BA84-FEBEE9AE5943}">
      <dsp:nvSpPr>
        <dsp:cNvPr id="0" name=""/>
        <dsp:cNvSpPr/>
      </dsp:nvSpPr>
      <dsp:spPr>
        <a:xfrm>
          <a:off x="648069" y="2273716"/>
          <a:ext cx="913459" cy="710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184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Ordenes</a:t>
          </a:r>
          <a:r>
            <a:rPr lang="es-ES" sz="1300" b="1" kern="1200" dirty="0" smtClean="0"/>
            <a:t> de Compra Directa</a:t>
          </a:r>
          <a:endParaRPr lang="es-ES" sz="1300" b="1" kern="1200" dirty="0"/>
        </a:p>
      </dsp:txBody>
      <dsp:txXfrm>
        <a:off x="648069" y="2273716"/>
        <a:ext cx="913459" cy="710163"/>
      </dsp:txXfrm>
    </dsp:sp>
    <dsp:sp modelId="{EC5353D4-8BDE-48E8-BD66-2AD480DD482D}">
      <dsp:nvSpPr>
        <dsp:cNvPr id="0" name=""/>
        <dsp:cNvSpPr/>
      </dsp:nvSpPr>
      <dsp:spPr>
        <a:xfrm>
          <a:off x="1080120" y="1619037"/>
          <a:ext cx="171871" cy="17187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AAA8C9B1-5769-4E3A-A55F-CCFCABF2AAE6}">
      <dsp:nvSpPr>
        <dsp:cNvPr id="0" name=""/>
        <dsp:cNvSpPr/>
      </dsp:nvSpPr>
      <dsp:spPr>
        <a:xfrm>
          <a:off x="1223703" y="1827902"/>
          <a:ext cx="792518" cy="7550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07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Subasta Inversa</a:t>
          </a:r>
          <a:endParaRPr lang="es-ES" sz="1300" b="1" kern="1200" noProof="0" dirty="0"/>
        </a:p>
      </dsp:txBody>
      <dsp:txXfrm>
        <a:off x="1223703" y="1827902"/>
        <a:ext cx="792518" cy="755098"/>
      </dsp:txXfrm>
    </dsp:sp>
    <dsp:sp modelId="{49760AD1-0A42-4F00-8223-8F88CF2920A0}">
      <dsp:nvSpPr>
        <dsp:cNvPr id="0" name=""/>
        <dsp:cNvSpPr/>
      </dsp:nvSpPr>
      <dsp:spPr>
        <a:xfrm>
          <a:off x="1800199" y="1201708"/>
          <a:ext cx="229161" cy="22916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790158A8-EF4D-405F-96F7-AC2C0D43F282}">
      <dsp:nvSpPr>
        <dsp:cNvPr id="0" name=""/>
        <dsp:cNvSpPr/>
      </dsp:nvSpPr>
      <dsp:spPr>
        <a:xfrm>
          <a:off x="1872212" y="1397821"/>
          <a:ext cx="921422" cy="546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428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Registro de Entidades</a:t>
          </a:r>
          <a:endParaRPr lang="es-ES" sz="1300" b="1" kern="1200" noProof="0" dirty="0"/>
        </a:p>
      </dsp:txBody>
      <dsp:txXfrm>
        <a:off x="1872212" y="1397821"/>
        <a:ext cx="921422" cy="546397"/>
      </dsp:txXfrm>
    </dsp:sp>
    <dsp:sp modelId="{1E7AD0DE-A743-451D-862E-676629FC20D9}">
      <dsp:nvSpPr>
        <dsp:cNvPr id="0" name=""/>
        <dsp:cNvSpPr/>
      </dsp:nvSpPr>
      <dsp:spPr>
        <a:xfrm>
          <a:off x="2520281" y="836679"/>
          <a:ext cx="296000" cy="296000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56982D7E-6797-4C8C-ABD0-2F1B6C178454}">
      <dsp:nvSpPr>
        <dsp:cNvPr id="0" name=""/>
        <dsp:cNvSpPr/>
      </dsp:nvSpPr>
      <dsp:spPr>
        <a:xfrm>
          <a:off x="2592290" y="1144036"/>
          <a:ext cx="954841" cy="3681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845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Facturación</a:t>
          </a:r>
          <a:endParaRPr lang="es-ES" sz="1300" b="1" kern="1200" noProof="0" dirty="0"/>
        </a:p>
      </dsp:txBody>
      <dsp:txXfrm>
        <a:off x="2592290" y="1144036"/>
        <a:ext cx="954841" cy="368132"/>
      </dsp:txXfrm>
    </dsp:sp>
    <dsp:sp modelId="{480F231A-510A-41F3-B267-7994AFB42A6B}">
      <dsp:nvSpPr>
        <dsp:cNvPr id="0" name=""/>
        <dsp:cNvSpPr/>
      </dsp:nvSpPr>
      <dsp:spPr>
        <a:xfrm>
          <a:off x="3321660" y="640241"/>
          <a:ext cx="358579" cy="358579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BA335C35-DD64-40DF-819E-C46FE4E35670}">
      <dsp:nvSpPr>
        <dsp:cNvPr id="0" name=""/>
        <dsp:cNvSpPr/>
      </dsp:nvSpPr>
      <dsp:spPr>
        <a:xfrm>
          <a:off x="3528388" y="980916"/>
          <a:ext cx="954841" cy="3152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85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PQRS</a:t>
          </a:r>
          <a:endParaRPr lang="es-ES" sz="1300" b="1" kern="1200" noProof="0" dirty="0"/>
        </a:p>
      </dsp:txBody>
      <dsp:txXfrm>
        <a:off x="3528388" y="980916"/>
        <a:ext cx="954841" cy="315233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A5B6523-F0BD-4BC7-9FED-820A29D18DD3}">
      <dsp:nvSpPr>
        <dsp:cNvPr id="0" name=""/>
        <dsp:cNvSpPr/>
      </dsp:nvSpPr>
      <dsp:spPr>
        <a:xfrm>
          <a:off x="3423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Problema</a:t>
          </a:r>
          <a:endParaRPr lang="es-CO" sz="2000" b="1" kern="1200" dirty="0"/>
        </a:p>
      </dsp:txBody>
      <dsp:txXfrm>
        <a:off x="3423" y="56009"/>
        <a:ext cx="2244096" cy="599005"/>
      </dsp:txXfrm>
    </dsp:sp>
    <dsp:sp modelId="{8D88FA0C-2EAA-4214-8516-1515A6F41A2F}">
      <dsp:nvSpPr>
        <dsp:cNvPr id="0" name=""/>
        <dsp:cNvSpPr/>
      </dsp:nvSpPr>
      <dsp:spPr>
        <a:xfrm>
          <a:off x="227833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302738-0267-49C7-BFC1-3287D5E13750}">
      <dsp:nvSpPr>
        <dsp:cNvPr id="0" name=""/>
        <dsp:cNvSpPr/>
      </dsp:nvSpPr>
      <dsp:spPr>
        <a:xfrm>
          <a:off x="452242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de lógica</a:t>
          </a:r>
          <a:endParaRPr lang="es-CO" sz="1700" b="1" kern="1200" dirty="0"/>
        </a:p>
      </dsp:txBody>
      <dsp:txXfrm>
        <a:off x="452242" y="935526"/>
        <a:ext cx="3488098" cy="587672"/>
      </dsp:txXfrm>
    </dsp:sp>
    <dsp:sp modelId="{7CB62E8A-D4FA-4444-93C2-58D05AEF7628}">
      <dsp:nvSpPr>
        <dsp:cNvPr id="0" name=""/>
        <dsp:cNvSpPr/>
      </dsp:nvSpPr>
      <dsp:spPr>
        <a:xfrm>
          <a:off x="227833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25D91B-D8D0-4593-895B-78D3F71B1260}">
      <dsp:nvSpPr>
        <dsp:cNvPr id="0" name=""/>
        <dsp:cNvSpPr/>
      </dsp:nvSpPr>
      <dsp:spPr>
        <a:xfrm>
          <a:off x="452242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Integridad de datos</a:t>
          </a:r>
        </a:p>
      </dsp:txBody>
      <dsp:txXfrm>
        <a:off x="452242" y="1803711"/>
        <a:ext cx="3488098" cy="587672"/>
      </dsp:txXfrm>
    </dsp:sp>
    <dsp:sp modelId="{61119987-B32A-4C32-BA3A-074E56BA4620}">
      <dsp:nvSpPr>
        <dsp:cNvPr id="0" name=""/>
        <dsp:cNvSpPr/>
      </dsp:nvSpPr>
      <dsp:spPr>
        <a:xfrm>
          <a:off x="227833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C9FC38-4738-4441-9895-A398AA2A6D7B}">
      <dsp:nvSpPr>
        <dsp:cNvPr id="0" name=""/>
        <dsp:cNvSpPr/>
      </dsp:nvSpPr>
      <dsp:spPr>
        <a:xfrm>
          <a:off x="452242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esconocimiento del funcionamiento</a:t>
          </a:r>
        </a:p>
      </dsp:txBody>
      <dsp:txXfrm>
        <a:off x="452242" y="2671896"/>
        <a:ext cx="3488098" cy="587672"/>
      </dsp:txXfrm>
    </dsp:sp>
    <dsp:sp modelId="{010B63FC-8A65-4048-B9DA-C90CFD54336D}">
      <dsp:nvSpPr>
        <dsp:cNvPr id="0" name=""/>
        <dsp:cNvSpPr/>
      </dsp:nvSpPr>
      <dsp:spPr>
        <a:xfrm>
          <a:off x="227833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853039-9B84-4952-9D7C-458F929F0428}">
      <dsp:nvSpPr>
        <dsp:cNvPr id="0" name=""/>
        <dsp:cNvSpPr/>
      </dsp:nvSpPr>
      <dsp:spPr>
        <a:xfrm>
          <a:off x="452242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constantes en el acceso a la información</a:t>
          </a:r>
        </a:p>
      </dsp:txBody>
      <dsp:txXfrm>
        <a:off x="452242" y="3540081"/>
        <a:ext cx="3488098" cy="587672"/>
      </dsp:txXfrm>
    </dsp:sp>
    <dsp:sp modelId="{E6B0247F-4028-4665-9F24-F9CA89AF3E44}">
      <dsp:nvSpPr>
        <dsp:cNvPr id="0" name=""/>
        <dsp:cNvSpPr/>
      </dsp:nvSpPr>
      <dsp:spPr>
        <a:xfrm>
          <a:off x="227833" y="655014"/>
          <a:ext cx="224409" cy="40492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49282"/>
              </a:lnTo>
              <a:lnTo>
                <a:pt x="224409" y="404928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C277A-A516-4E99-A5C5-B46D160C2253}">
      <dsp:nvSpPr>
        <dsp:cNvPr id="0" name=""/>
        <dsp:cNvSpPr/>
      </dsp:nvSpPr>
      <dsp:spPr>
        <a:xfrm>
          <a:off x="452242" y="4408266"/>
          <a:ext cx="3486034" cy="592060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pruebas</a:t>
          </a:r>
        </a:p>
      </dsp:txBody>
      <dsp:txXfrm>
        <a:off x="452242" y="4408266"/>
        <a:ext cx="3486034" cy="592060"/>
      </dsp:txXfrm>
    </dsp:sp>
    <dsp:sp modelId="{4D89E351-B50E-4AEB-A241-0180CD82EC67}">
      <dsp:nvSpPr>
        <dsp:cNvPr id="0" name=""/>
        <dsp:cNvSpPr/>
      </dsp:nvSpPr>
      <dsp:spPr>
        <a:xfrm>
          <a:off x="4052546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Solución</a:t>
          </a:r>
          <a:endParaRPr lang="es-CO" sz="2000" b="1" kern="1200" dirty="0"/>
        </a:p>
      </dsp:txBody>
      <dsp:txXfrm>
        <a:off x="4052546" y="56009"/>
        <a:ext cx="2244096" cy="599005"/>
      </dsp:txXfrm>
    </dsp:sp>
    <dsp:sp modelId="{F5893E2A-B989-494A-8CBB-1D4F13078F94}">
      <dsp:nvSpPr>
        <dsp:cNvPr id="0" name=""/>
        <dsp:cNvSpPr/>
      </dsp:nvSpPr>
      <dsp:spPr>
        <a:xfrm>
          <a:off x="4276956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4085B-6EC0-45F5-9A51-E94706DC4DC0}">
      <dsp:nvSpPr>
        <dsp:cNvPr id="0" name=""/>
        <dsp:cNvSpPr/>
      </dsp:nvSpPr>
      <dsp:spPr>
        <a:xfrm>
          <a:off x="4501365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Revisión de Código</a:t>
          </a:r>
          <a:endParaRPr lang="es-CO" sz="1700" b="1" kern="1200" dirty="0"/>
        </a:p>
      </dsp:txBody>
      <dsp:txXfrm>
        <a:off x="4501365" y="935526"/>
        <a:ext cx="3488098" cy="587672"/>
      </dsp:txXfrm>
    </dsp:sp>
    <dsp:sp modelId="{3473024A-910D-45CD-8D75-FE3FC739F9DA}">
      <dsp:nvSpPr>
        <dsp:cNvPr id="0" name=""/>
        <dsp:cNvSpPr/>
      </dsp:nvSpPr>
      <dsp:spPr>
        <a:xfrm>
          <a:off x="4276956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4F218-3C30-4DF4-81CF-E7B79D488F7E}">
      <dsp:nvSpPr>
        <dsp:cNvPr id="0" name=""/>
        <dsp:cNvSpPr/>
      </dsp:nvSpPr>
      <dsp:spPr>
        <a:xfrm>
          <a:off x="4501365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Generación de Scripts de pruebas</a:t>
          </a:r>
          <a:endParaRPr lang="es-CO" sz="1700" b="1" kern="1200" dirty="0"/>
        </a:p>
      </dsp:txBody>
      <dsp:txXfrm>
        <a:off x="4501365" y="1803711"/>
        <a:ext cx="3488098" cy="587672"/>
      </dsp:txXfrm>
    </dsp:sp>
    <dsp:sp modelId="{C95B6404-2033-4723-A289-3A6396E252E5}">
      <dsp:nvSpPr>
        <dsp:cNvPr id="0" name=""/>
        <dsp:cNvSpPr/>
      </dsp:nvSpPr>
      <dsp:spPr>
        <a:xfrm>
          <a:off x="4276956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363056-0637-4791-A7A3-C63C4BF7252D}">
      <dsp:nvSpPr>
        <dsp:cNvPr id="0" name=""/>
        <dsp:cNvSpPr/>
      </dsp:nvSpPr>
      <dsp:spPr>
        <a:xfrm>
          <a:off x="4501365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Agregar </a:t>
          </a:r>
          <a:r>
            <a:rPr lang="es-CO" sz="1700" b="1" kern="1200" dirty="0" err="1" smtClean="0"/>
            <a:t>Javadoc</a:t>
          </a:r>
          <a:r>
            <a:rPr lang="es-CO" sz="1700" b="1" kern="1200" dirty="0" smtClean="0"/>
            <a:t> a las aplicaciones</a:t>
          </a:r>
          <a:endParaRPr lang="es-CO" sz="1700" b="1" kern="1200" dirty="0"/>
        </a:p>
      </dsp:txBody>
      <dsp:txXfrm>
        <a:off x="4501365" y="2671896"/>
        <a:ext cx="3488098" cy="587672"/>
      </dsp:txXfrm>
    </dsp:sp>
    <dsp:sp modelId="{3238AE55-2D71-44F7-AE4D-26EC3C682F92}">
      <dsp:nvSpPr>
        <dsp:cNvPr id="0" name=""/>
        <dsp:cNvSpPr/>
      </dsp:nvSpPr>
      <dsp:spPr>
        <a:xfrm>
          <a:off x="4276956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D32D7-70B4-418A-8C47-4A84675E7D70}">
      <dsp:nvSpPr>
        <dsp:cNvPr id="0" name=""/>
        <dsp:cNvSpPr/>
      </dsp:nvSpPr>
      <dsp:spPr>
        <a:xfrm>
          <a:off x="4501365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Volver a implementar todas las consultas y actualizaciones</a:t>
          </a:r>
          <a:endParaRPr lang="es-CO" sz="1700" b="1" kern="1200" dirty="0"/>
        </a:p>
      </dsp:txBody>
      <dsp:txXfrm>
        <a:off x="4501365" y="3540081"/>
        <a:ext cx="3488098" cy="587672"/>
      </dsp:txXfrm>
    </dsp:sp>
    <dsp:sp modelId="{1F47A8DB-7808-4248-B6E0-5B2D43E8EBE2}">
      <dsp:nvSpPr>
        <dsp:cNvPr id="0" name=""/>
        <dsp:cNvSpPr/>
      </dsp:nvSpPr>
      <dsp:spPr>
        <a:xfrm>
          <a:off x="4276956" y="655014"/>
          <a:ext cx="224409" cy="40340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34027"/>
              </a:lnTo>
              <a:lnTo>
                <a:pt x="224409" y="403402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96173B-A05F-46B4-95EE-D302D7F05A7A}">
      <dsp:nvSpPr>
        <dsp:cNvPr id="0" name=""/>
        <dsp:cNvSpPr/>
      </dsp:nvSpPr>
      <dsp:spPr>
        <a:xfrm>
          <a:off x="4501365" y="4408266"/>
          <a:ext cx="3486034" cy="561551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Implementación de pruebas con </a:t>
          </a:r>
          <a:r>
            <a:rPr lang="es-CO" sz="1700" b="1" kern="1200" dirty="0" err="1" smtClean="0"/>
            <a:t>soapui</a:t>
          </a:r>
          <a:endParaRPr lang="es-CO" sz="1700" b="1" kern="1200" dirty="0"/>
        </a:p>
      </dsp:txBody>
      <dsp:txXfrm>
        <a:off x="4501365" y="4408266"/>
        <a:ext cx="3486034" cy="561551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F5BB6C9-9E45-4CAB-9C15-B7182F42A99C}">
      <dsp:nvSpPr>
        <dsp:cNvPr id="0" name=""/>
        <dsp:cNvSpPr/>
      </dsp:nvSpPr>
      <dsp:spPr>
        <a:xfrm rot="5400000">
          <a:off x="-222646" y="223826"/>
          <a:ext cx="1484312" cy="10390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1</a:t>
          </a:r>
          <a:endParaRPr lang="es-CO" sz="1200" b="1" kern="1200" dirty="0"/>
        </a:p>
      </dsp:txBody>
      <dsp:txXfrm rot="5400000">
        <a:off x="-222646" y="223826"/>
        <a:ext cx="1484312" cy="1039018"/>
      </dsp:txXfrm>
    </dsp:sp>
    <dsp:sp modelId="{6E9848F7-68E1-48C6-BB13-DEA1F84CC04E}">
      <dsp:nvSpPr>
        <dsp:cNvPr id="0" name=""/>
        <dsp:cNvSpPr/>
      </dsp:nvSpPr>
      <dsp:spPr>
        <a:xfrm rot="5400000">
          <a:off x="3847107" y="-2806909"/>
          <a:ext cx="964803" cy="6580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kern="1200" dirty="0" smtClean="0"/>
            <a:t>Se deben tener en cuenta tareas de soporte dentro del cronograma, inicialmente solo se están considerando tareas de diseño, planeación y desarrollo, pero existen tareas de configuración que pueden consumir gran cantidad de tiempo y no pueden ser ignoradas.</a:t>
          </a:r>
          <a:endParaRPr lang="es-CO" sz="1200" kern="1200" dirty="0"/>
        </a:p>
      </dsp:txBody>
      <dsp:txXfrm rot="5400000">
        <a:off x="3847107" y="-2806909"/>
        <a:ext cx="964803" cy="6580981"/>
      </dsp:txXfrm>
    </dsp:sp>
    <dsp:sp modelId="{5778CBEA-5F95-4CF0-A6FC-A81BEEEC37B4}">
      <dsp:nvSpPr>
        <dsp:cNvPr id="0" name=""/>
        <dsp:cNvSpPr/>
      </dsp:nvSpPr>
      <dsp:spPr>
        <a:xfrm rot="5400000">
          <a:off x="-222646" y="1512490"/>
          <a:ext cx="1484312" cy="10390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2</a:t>
          </a:r>
          <a:endParaRPr lang="es-CO" sz="1800" b="1" kern="1200" dirty="0"/>
        </a:p>
      </dsp:txBody>
      <dsp:txXfrm rot="5400000">
        <a:off x="-222646" y="1512490"/>
        <a:ext cx="1484312" cy="1039018"/>
      </dsp:txXfrm>
    </dsp:sp>
    <dsp:sp modelId="{2662153C-1416-4660-852D-A4441E830C94}">
      <dsp:nvSpPr>
        <dsp:cNvPr id="0" name=""/>
        <dsp:cNvSpPr/>
      </dsp:nvSpPr>
      <dsp:spPr>
        <a:xfrm rot="5400000">
          <a:off x="3847107" y="-1518245"/>
          <a:ext cx="964803" cy="6580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kern="1200" dirty="0" smtClean="0"/>
            <a:t>Las actividades de configuración o aprendizaje de las aplicaciones o sistemas conllevan un tiempo extra que no es considerado, para el caso concreto del </a:t>
          </a:r>
          <a:r>
            <a:rPr lang="es-CO" sz="1200" kern="1200" dirty="0" err="1" smtClean="0"/>
            <a:t>MarketPlace</a:t>
          </a:r>
          <a:r>
            <a:rPr lang="es-CO" sz="1200" kern="1200" dirty="0" smtClean="0"/>
            <a:t> las herramientas bajo las que está desarrollado no son dominadas en un 100% por el grupo, por lo que se deben seguir incluyendo actividades de capacitación.</a:t>
          </a:r>
          <a:endParaRPr lang="es-CO" sz="1200" kern="1200" dirty="0"/>
        </a:p>
      </dsp:txBody>
      <dsp:txXfrm rot="5400000">
        <a:off x="3847107" y="-1518245"/>
        <a:ext cx="964803" cy="6580981"/>
      </dsp:txXfrm>
    </dsp:sp>
    <dsp:sp modelId="{D5015694-7BFA-4456-B83C-99A71055D49F}">
      <dsp:nvSpPr>
        <dsp:cNvPr id="0" name=""/>
        <dsp:cNvSpPr/>
      </dsp:nvSpPr>
      <dsp:spPr>
        <a:xfrm rot="5400000">
          <a:off x="-222646" y="2801154"/>
          <a:ext cx="1484312" cy="10390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3</a:t>
          </a:r>
          <a:endParaRPr lang="es-CO" sz="1800" b="1" kern="1200" dirty="0"/>
        </a:p>
      </dsp:txBody>
      <dsp:txXfrm rot="5400000">
        <a:off x="-222646" y="2801154"/>
        <a:ext cx="1484312" cy="1039018"/>
      </dsp:txXfrm>
    </dsp:sp>
    <dsp:sp modelId="{78654283-8C91-4E07-8611-68C3F72CC5E0}">
      <dsp:nvSpPr>
        <dsp:cNvPr id="0" name=""/>
        <dsp:cNvSpPr/>
      </dsp:nvSpPr>
      <dsp:spPr>
        <a:xfrm rot="5400000">
          <a:off x="3847107" y="-229581"/>
          <a:ext cx="964803" cy="6580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kern="1200" dirty="0" smtClean="0"/>
            <a:t>Para próximos ciclos Se debe validar el entendimiento de proyecto a desarrollar, esto implica que dentro del grupo se conozca el proceso entero desde la UI (que pantallas nuevas existen y saber que datos se envían al OSB y/o al BPEL) hasta la base de datos (saber que registros se afectan, que columnas o tablas se requieren, que datos se necesitan)  pasando por el BPEL y </a:t>
          </a:r>
          <a:r>
            <a:rPr lang="es-CO" sz="1200" kern="1200" smtClean="0"/>
            <a:t>el OSB.</a:t>
          </a:r>
          <a:endParaRPr lang="es-CO" sz="1200" kern="1200" dirty="0"/>
        </a:p>
      </dsp:txBody>
      <dsp:txXfrm rot="5400000">
        <a:off x="3847107" y="-229581"/>
        <a:ext cx="964803" cy="658098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="" xmlns:p14="http://schemas.microsoft.com/office/powerpoint/2010/main" val="1761724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2</a:t>
            </a:fld>
            <a:endParaRPr lang="es-CO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3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5" Type="http://schemas.openxmlformats.org/officeDocument/2006/relationships/image" Target="../media/image3.emf"/><Relationship Id="rId10" Type="http://schemas.microsoft.com/office/2007/relationships/diagramDrawing" Target="../diagrams/drawing2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5" Type="http://schemas.openxmlformats.org/officeDocument/2006/relationships/image" Target="../media/image3.emf"/><Relationship Id="rId10" Type="http://schemas.microsoft.com/office/2007/relationships/diagramDrawing" Target="../diagrams/drawing3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1.xml"/><Relationship Id="rId12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11" Type="http://schemas.openxmlformats.org/officeDocument/2006/relationships/image" Target="../media/image8.jpeg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gif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12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5" Type="http://schemas.openxmlformats.org/officeDocument/2006/relationships/image" Target="../media/image20.png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Relationship Id="rId1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</a:p>
        </p:txBody>
      </p:sp>
      <p:sp>
        <p:nvSpPr>
          <p:cNvPr id="53" name="52 CuadroTexto"/>
          <p:cNvSpPr txBox="1"/>
          <p:nvPr/>
        </p:nvSpPr>
        <p:spPr>
          <a:xfrm>
            <a:off x="1403648" y="3140968"/>
            <a:ext cx="63367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Solo 2 Conexiones</a:t>
            </a:r>
          </a:p>
          <a:p>
            <a:pPr algn="ctr"/>
            <a:r>
              <a:rPr lang="es-CO" sz="1400" b="1" dirty="0" smtClean="0"/>
              <a:t>Velocidad Lenta</a:t>
            </a:r>
          </a:p>
          <a:p>
            <a:pPr algn="ctr"/>
            <a:r>
              <a:rPr lang="es-CO" sz="1400" b="1" dirty="0" smtClean="0"/>
              <a:t>Las mismas aplicaciones no pueden correr en las 2 sesiones</a:t>
            </a:r>
          </a:p>
          <a:p>
            <a:pPr algn="ctr"/>
            <a:r>
              <a:rPr lang="es-CO" sz="1400" b="1" dirty="0" smtClean="0"/>
              <a:t>Solo una persona puede trabajar a la vez</a:t>
            </a:r>
          </a:p>
        </p:txBody>
      </p:sp>
      <p:grpSp>
        <p:nvGrpSpPr>
          <p:cNvPr id="55" name="5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56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7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</a:p>
        </p:txBody>
      </p:sp>
      <p:grpSp>
        <p:nvGrpSpPr>
          <p:cNvPr id="15" name="1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151554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87624" y="4437112"/>
            <a:ext cx="3146425" cy="175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6" cstate="print"/>
          <a:srcRect t="65619"/>
          <a:stretch>
            <a:fillRect/>
          </a:stretch>
        </p:blipFill>
        <p:spPr bwMode="auto">
          <a:xfrm>
            <a:off x="5796136" y="5777681"/>
            <a:ext cx="3146425" cy="60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3356992"/>
            <a:ext cx="1553592" cy="1553592"/>
          </a:xfrm>
          <a:prstGeom prst="rect">
            <a:avLst/>
          </a:prstGeom>
          <a:noFill/>
        </p:spPr>
      </p:pic>
      <p:pic>
        <p:nvPicPr>
          <p:cNvPr id="16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0152" y="4553545"/>
            <a:ext cx="1553592" cy="1553592"/>
          </a:xfrm>
          <a:prstGeom prst="rect">
            <a:avLst/>
          </a:prstGeom>
          <a:noFill/>
        </p:spPr>
      </p:pic>
      <p:cxnSp>
        <p:nvCxnSpPr>
          <p:cNvPr id="21" name="20 Conector recto"/>
          <p:cNvCxnSpPr/>
          <p:nvPr/>
        </p:nvCxnSpPr>
        <p:spPr>
          <a:xfrm>
            <a:off x="179512" y="3284984"/>
            <a:ext cx="864096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21 Flecha izquierda"/>
          <p:cNvSpPr/>
          <p:nvPr/>
        </p:nvSpPr>
        <p:spPr>
          <a:xfrm>
            <a:off x="6732240" y="1556792"/>
            <a:ext cx="864096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3" name="22 Flecha izquierda"/>
          <p:cNvSpPr/>
          <p:nvPr/>
        </p:nvSpPr>
        <p:spPr>
          <a:xfrm>
            <a:off x="4355976" y="5112767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4" name="23 Flecha izquierda"/>
          <p:cNvSpPr/>
          <p:nvPr/>
        </p:nvSpPr>
        <p:spPr>
          <a:xfrm flipH="1">
            <a:off x="5076056" y="5949280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5" name="24 CuadroTexto"/>
          <p:cNvSpPr txBox="1"/>
          <p:nvPr/>
        </p:nvSpPr>
        <p:spPr>
          <a:xfrm>
            <a:off x="1403648" y="3356992"/>
            <a:ext cx="63367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División en 3 grupos</a:t>
            </a:r>
          </a:p>
          <a:p>
            <a:pPr algn="ctr"/>
            <a:r>
              <a:rPr lang="es-CO" sz="1400" b="1" dirty="0" smtClean="0"/>
              <a:t>Trabajo por parejas</a:t>
            </a:r>
          </a:p>
          <a:p>
            <a:pPr algn="ctr"/>
            <a:r>
              <a:rPr lang="es-CO" sz="1400" b="1" dirty="0" smtClean="0"/>
              <a:t>Se trabaja en diferentes frentes a la ve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62" name="61 Tabla"/>
          <p:cNvGraphicFramePr>
            <a:graphicFrameLocks noGrp="1"/>
          </p:cNvGraphicFramePr>
          <p:nvPr/>
        </p:nvGraphicFramePr>
        <p:xfrm>
          <a:off x="611560" y="1484784"/>
          <a:ext cx="7920880" cy="1512167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1: Órdenes de Compr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2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2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3, PA04, PA07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Este proyecto se enfoca en la gestión de las órdenes de compra de manera internacional, gestionando los overead necesarios. 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63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340768"/>
            <a:chExt cx="8280920" cy="5400600"/>
          </a:xfrm>
        </p:grpSpPr>
        <p:grpSp>
          <p:nvGrpSpPr>
            <p:cNvPr id="3" name="Group 112"/>
            <p:cNvGrpSpPr/>
            <p:nvPr/>
          </p:nvGrpSpPr>
          <p:grpSpPr>
            <a:xfrm>
              <a:off x="467544" y="1628800"/>
              <a:ext cx="1570464" cy="634360"/>
              <a:chOff x="467544" y="1988840"/>
              <a:chExt cx="1570464" cy="634360"/>
            </a:xfrm>
          </p:grpSpPr>
          <p:sp>
            <p:nvSpPr>
              <p:cNvPr id="110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d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Ordenes de Compra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1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25"/>
            <p:cNvGrpSpPr/>
            <p:nvPr/>
          </p:nvGrpSpPr>
          <p:grpSpPr>
            <a:xfrm>
              <a:off x="467544" y="3867904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rear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ene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Inform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9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7" name="8 Título"/>
            <p:cNvSpPr txBox="1">
              <a:spLocks/>
            </p:cNvSpPr>
            <p:nvPr/>
          </p:nvSpPr>
          <p:spPr>
            <a:xfrm>
              <a:off x="467544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158"/>
            <p:cNvGrpSpPr/>
            <p:nvPr/>
          </p:nvGrpSpPr>
          <p:grpSpPr>
            <a:xfrm>
              <a:off x="2848379" y="1628800"/>
              <a:ext cx="1570464" cy="634360"/>
              <a:chOff x="467544" y="1988840"/>
              <a:chExt cx="1570464" cy="634360"/>
            </a:xfrm>
          </p:grpSpPr>
          <p:sp>
            <p:nvSpPr>
              <p:cNvPr id="106" name="Rectangle 15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ente,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ab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, Comerci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7" name="Oval 16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161"/>
            <p:cNvGrpSpPr/>
            <p:nvPr/>
          </p:nvGrpSpPr>
          <p:grpSpPr>
            <a:xfrm>
              <a:off x="2843808" y="2524442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rden de Compra. Product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168"/>
            <p:cNvGrpSpPr/>
            <p:nvPr/>
          </p:nvGrpSpPr>
          <p:grpSpPr>
            <a:xfrm>
              <a:off x="2843808" y="4315726"/>
              <a:ext cx="1570464" cy="634360"/>
              <a:chOff x="467544" y="1988840"/>
              <a:chExt cx="1570464" cy="634360"/>
            </a:xfrm>
          </p:grpSpPr>
          <p:sp>
            <p:nvSpPr>
              <p:cNvPr id="102" name="Rectangle 1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ategoria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y Catalo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3" name="Oval 1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174"/>
            <p:cNvGrpSpPr/>
            <p:nvPr/>
          </p:nvGrpSpPr>
          <p:grpSpPr>
            <a:xfrm>
              <a:off x="2843808" y="6107008"/>
              <a:ext cx="1570464" cy="634360"/>
              <a:chOff x="467544" y="1988840"/>
              <a:chExt cx="1570464" cy="634360"/>
            </a:xfrm>
          </p:grpSpPr>
          <p:sp>
            <p:nvSpPr>
              <p:cNvPr id="100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og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2" name="8 Título"/>
            <p:cNvSpPr txBox="1">
              <a:spLocks/>
            </p:cNvSpPr>
            <p:nvPr/>
          </p:nvSpPr>
          <p:spPr>
            <a:xfrm>
              <a:off x="2841848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3" name="Group 178"/>
            <p:cNvGrpSpPr/>
            <p:nvPr/>
          </p:nvGrpSpPr>
          <p:grpSpPr>
            <a:xfrm>
              <a:off x="5229214" y="1628800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eg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Sistema de Pa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9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184"/>
            <p:cNvGrpSpPr/>
            <p:nvPr/>
          </p:nvGrpSpPr>
          <p:grpSpPr>
            <a:xfrm>
              <a:off x="5233784" y="2748352"/>
              <a:ext cx="1570464" cy="634360"/>
              <a:chOff x="467544" y="1988840"/>
              <a:chExt cx="1570464" cy="634360"/>
            </a:xfrm>
          </p:grpSpPr>
          <p:sp>
            <p:nvSpPr>
              <p:cNvPr id="96" name="Rectangle 1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esgos Internacional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Oval 1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191"/>
            <p:cNvGrpSpPr/>
            <p:nvPr/>
          </p:nvGrpSpPr>
          <p:grpSpPr>
            <a:xfrm>
              <a:off x="5233784" y="3867904"/>
              <a:ext cx="1570464" cy="634360"/>
              <a:chOff x="467544" y="1988840"/>
              <a:chExt cx="1570464" cy="634360"/>
            </a:xfrm>
          </p:grpSpPr>
          <p:sp>
            <p:nvSpPr>
              <p:cNvPr id="94" name="Rectangle 19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sk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Qualificat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Sy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Oval 19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195"/>
            <p:cNvGrpSpPr/>
            <p:nvPr/>
          </p:nvGrpSpPr>
          <p:grpSpPr>
            <a:xfrm>
              <a:off x="5233784" y="4427680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196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dapt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OManager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3" name="Oval 197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7" name="8 Título"/>
            <p:cNvSpPr txBox="1">
              <a:spLocks/>
            </p:cNvSpPr>
            <p:nvPr/>
          </p:nvSpPr>
          <p:spPr>
            <a:xfrm>
              <a:off x="529012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210"/>
            <p:cNvGrpSpPr/>
            <p:nvPr/>
          </p:nvGrpSpPr>
          <p:grpSpPr>
            <a:xfrm>
              <a:off x="7178000" y="1898998"/>
              <a:ext cx="1570464" cy="634360"/>
              <a:chOff x="467544" y="1988840"/>
              <a:chExt cx="1570464" cy="634360"/>
            </a:xfrm>
          </p:grpSpPr>
          <p:sp>
            <p:nvSpPr>
              <p:cNvPr id="90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tual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Plataforma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1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213"/>
            <p:cNvGrpSpPr/>
            <p:nvPr/>
          </p:nvGrpSpPr>
          <p:grpSpPr>
            <a:xfrm>
              <a:off x="7178000" y="2794640"/>
              <a:ext cx="1570464" cy="634360"/>
              <a:chOff x="467544" y="1988840"/>
              <a:chExt cx="1570464" cy="634360"/>
            </a:xfrm>
          </p:grpSpPr>
          <p:sp>
            <p:nvSpPr>
              <p:cNvPr id="88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ptim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Report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9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0" name="8 Título"/>
            <p:cNvSpPr txBox="1">
              <a:spLocks/>
            </p:cNvSpPr>
            <p:nvPr/>
          </p:nvSpPr>
          <p:spPr>
            <a:xfrm>
              <a:off x="717800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81" name="Curved Connector 217"/>
            <p:cNvCxnSpPr>
              <a:stCxn id="110" idx="3"/>
              <a:endCxn id="106" idx="1"/>
            </p:cNvCxnSpPr>
            <p:nvPr/>
          </p:nvCxnSpPr>
          <p:spPr>
            <a:xfrm>
              <a:off x="1839144" y="1857400"/>
              <a:ext cx="1009235" cy="15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218"/>
            <p:cNvCxnSpPr>
              <a:stCxn id="110" idx="3"/>
              <a:endCxn id="104" idx="1"/>
            </p:cNvCxnSpPr>
            <p:nvPr/>
          </p:nvCxnSpPr>
          <p:spPr>
            <a:xfrm>
              <a:off x="1839144" y="1857400"/>
              <a:ext cx="1004664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219"/>
            <p:cNvCxnSpPr>
              <a:stCxn id="110" idx="3"/>
              <a:endCxn id="102" idx="1"/>
            </p:cNvCxnSpPr>
            <p:nvPr/>
          </p:nvCxnSpPr>
          <p:spPr>
            <a:xfrm>
              <a:off x="1839144" y="1857400"/>
              <a:ext cx="1004664" cy="268692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225"/>
            <p:cNvCxnSpPr>
              <a:stCxn id="106" idx="3"/>
              <a:endCxn id="96" idx="1"/>
            </p:cNvCxnSpPr>
            <p:nvPr/>
          </p:nvCxnSpPr>
          <p:spPr>
            <a:xfrm>
              <a:off x="4219979" y="1857400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urved Connector 238"/>
            <p:cNvCxnSpPr>
              <a:stCxn id="106" idx="3"/>
              <a:endCxn id="94" idx="1"/>
            </p:cNvCxnSpPr>
            <p:nvPr/>
          </p:nvCxnSpPr>
          <p:spPr>
            <a:xfrm>
              <a:off x="4219979" y="1857400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urved Connector 243"/>
            <p:cNvCxnSpPr/>
            <p:nvPr/>
          </p:nvCxnSpPr>
          <p:spPr>
            <a:xfrm flipV="1">
              <a:off x="4215408" y="1857400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Curved Connector 244"/>
            <p:cNvCxnSpPr/>
            <p:nvPr/>
          </p:nvCxnSpPr>
          <p:spPr>
            <a:xfrm>
              <a:off x="4215408" y="4544326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58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iclo 1 – Ordenes de Compra Directa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  <p:extLst>
      <p:ext uri="{BB962C8B-B14F-4D97-AF65-F5344CB8AC3E}">
        <p14:creationId xmlns:p14="http://schemas.microsoft.com/office/powerpoint/2010/main" xmlns="" val="294167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Vista de Despliegu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4" name="33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33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9 Marcador de contenido"/>
          <p:cNvSpPr>
            <a:spLocks noGrp="1"/>
          </p:cNvSpPr>
          <p:nvPr>
            <p:ph idx="1"/>
          </p:nvPr>
        </p:nvSpPr>
        <p:spPr>
          <a:xfrm>
            <a:off x="5364088" y="3573016"/>
            <a:ext cx="3528392" cy="309634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</a:t>
            </a:r>
            <a:r>
              <a:rPr lang="es-ES" sz="2000" b="1" i="1" dirty="0" err="1" smtClean="0">
                <a:solidFill>
                  <a:schemeClr val="tx1"/>
                </a:solidFill>
              </a:rPr>
              <a:t>POManager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actualizarEstado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ComercioPo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sComerci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establecerFabricanteAtiende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registrar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consultarPOFabricantePorEstad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Mailer</a:t>
            </a: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sendMail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53605" name="Object 5"/>
          <p:cNvGraphicFramePr>
            <a:graphicFrameLocks noChangeAspect="1"/>
          </p:cNvGraphicFramePr>
          <p:nvPr/>
        </p:nvGraphicFramePr>
        <p:xfrm>
          <a:off x="395536" y="1412776"/>
          <a:ext cx="5139680" cy="4984603"/>
        </p:xfrm>
        <a:graphic>
          <a:graphicData uri="http://schemas.openxmlformats.org/presentationml/2006/ole">
            <p:oleObj spid="_x0000_s153605" name="Visio" r:id="rId7" imgW="5794707" imgH="56147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8" name="17 Diagrama"/>
          <p:cNvGraphicFramePr/>
          <p:nvPr/>
        </p:nvGraphicFramePr>
        <p:xfrm>
          <a:off x="539552" y="1397000"/>
          <a:ext cx="7992888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Middlewar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la Capa de Pres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" name="1 Gráfico"/>
          <p:cNvGraphicFramePr>
            <a:graphicFrameLocks noGrp="1"/>
          </p:cNvGraphicFramePr>
          <p:nvPr/>
        </p:nvGraphicFramePr>
        <p:xfrm>
          <a:off x="539552" y="1484784"/>
          <a:ext cx="8145969" cy="51594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="" xmlns:p14="http://schemas.microsoft.com/office/powerpoint/2010/main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3" name="1 Gráfico"/>
          <p:cNvGraphicFramePr>
            <a:graphicFrameLocks noGrp="1"/>
          </p:cNvGraphicFramePr>
          <p:nvPr/>
        </p:nvGraphicFramePr>
        <p:xfrm>
          <a:off x="827584" y="1340768"/>
          <a:ext cx="7560840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="" xmlns:p14="http://schemas.microsoft.com/office/powerpoint/2010/main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7" name="16 Diagrama"/>
          <p:cNvGraphicFramePr/>
          <p:nvPr/>
        </p:nvGraphicFramePr>
        <p:xfrm>
          <a:off x="899592" y="1813272"/>
          <a:ext cx="7620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="" xmlns:p14="http://schemas.microsoft.com/office/powerpoint/2010/main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clus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tivadores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Plan de Implementación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Vista de Despliegue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Ciclo 1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</a:p>
          <a:p>
            <a:r>
              <a:rPr lang="es-ES" sz="2000" b="1" i="1" dirty="0" err="1" smtClean="0">
                <a:solidFill>
                  <a:schemeClr val="tx1"/>
                </a:solidFill>
              </a:rPr>
              <a:t>PostMortem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" descr="C:\Users\Erik\Desktop\13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2294874"/>
            <a:ext cx="6084168" cy="4563126"/>
          </a:xfrm>
          <a:prstGeom prst="rect">
            <a:avLst/>
          </a:prstGeom>
          <a:noFill/>
          <a:effectLst>
            <a:softEdge rad="635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827584" y="1268760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44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esarrollo del Ciclo</a:t>
            </a:r>
            <a:endParaRPr kumimoji="0" lang="es-CO" sz="40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ión Postven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 Direc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Motivadore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Plan de implem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" name="25 Diagrama"/>
          <p:cNvGraphicFramePr/>
          <p:nvPr/>
        </p:nvGraphicFramePr>
        <p:xfrm>
          <a:off x="1691680" y="1998132"/>
          <a:ext cx="4896544" cy="29838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28" name="27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5564" y="4950459"/>
            <a:ext cx="1386156" cy="50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79470" y="2403996"/>
            <a:ext cx="865236" cy="432618"/>
          </a:xfrm>
          <a:prstGeom prst="rect">
            <a:avLst/>
          </a:prstGeom>
          <a:noFill/>
        </p:spPr>
      </p:pic>
      <p:pic>
        <p:nvPicPr>
          <p:cNvPr id="30" name="2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444208" y="2358172"/>
            <a:ext cx="1507270" cy="548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30 Rectángulo"/>
          <p:cNvSpPr/>
          <p:nvPr/>
        </p:nvSpPr>
        <p:spPr>
          <a:xfrm>
            <a:off x="6799350" y="2764036"/>
            <a:ext cx="1714512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1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1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" name="31 CuadroTexto"/>
          <p:cNvSpPr txBox="1"/>
          <p:nvPr/>
        </p:nvSpPr>
        <p:spPr>
          <a:xfrm>
            <a:off x="1043608" y="4437112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AS-IS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33" name="32 CuadroTexto"/>
          <p:cNvSpPr txBox="1"/>
          <p:nvPr/>
        </p:nvSpPr>
        <p:spPr>
          <a:xfrm>
            <a:off x="6084168" y="1916832"/>
            <a:ext cx="76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TO-BE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22" name="21 Elipse"/>
          <p:cNvSpPr/>
          <p:nvPr/>
        </p:nvSpPr>
        <p:spPr>
          <a:xfrm>
            <a:off x="5716298" y="2492896"/>
            <a:ext cx="367870" cy="36787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</p:sp>
      <p:sp>
        <p:nvSpPr>
          <p:cNvPr id="25" name="24 Rectángulo"/>
          <p:cNvSpPr/>
          <p:nvPr/>
        </p:nvSpPr>
        <p:spPr>
          <a:xfrm>
            <a:off x="5796136" y="2970349"/>
            <a:ext cx="1224136" cy="32392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9851" tIns="0" rIns="0" bIns="0" numCol="1" spcCol="1270" anchor="t" anchorCtr="0">
            <a:noAutofit/>
          </a:bodyPr>
          <a:lstStyle/>
          <a:p>
            <a:pPr lvl="0" algn="l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1" kern="1200" noProof="0" dirty="0" smtClean="0"/>
              <a:t>Calificaciones</a:t>
            </a:r>
            <a:endParaRPr lang="es-ES" sz="1200" b="1" kern="1200" noProof="0" dirty="0"/>
          </a:p>
        </p:txBody>
      </p:sp>
      <p:pic>
        <p:nvPicPr>
          <p:cNvPr id="23" name="Picture 3" descr="C:\Users\Erik\Desktop\mapa_colombia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24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Picture 1" descr="C:\Users\davper\Desktop\proceso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9275" y="3284985"/>
            <a:ext cx="5901197" cy="3096344"/>
          </a:xfrm>
          <a:prstGeom prst="rect">
            <a:avLst/>
          </a:prstGeom>
          <a:noFill/>
          <a:effectLst>
            <a:softEdge rad="1270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Reubicación del Repositori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Replicación Ambiente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Descripción del Proyect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Implementación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ceso Desarrollad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16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31 CuadroTexto"/>
          <p:cNvSpPr txBox="1"/>
          <p:nvPr/>
        </p:nvSpPr>
        <p:spPr>
          <a:xfrm>
            <a:off x="4644008" y="4346520"/>
            <a:ext cx="19442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400" b="1" dirty="0" smtClean="0"/>
              <a:t>Solo 2 Conexiones</a:t>
            </a:r>
          </a:p>
          <a:p>
            <a:r>
              <a:rPr lang="es-CO" sz="1400" b="1" dirty="0" smtClean="0"/>
              <a:t>Velocidad</a:t>
            </a:r>
          </a:p>
          <a:p>
            <a:r>
              <a:rPr lang="es-CO" sz="1400" b="1" dirty="0" smtClean="0"/>
              <a:t>Sobrecarga</a:t>
            </a:r>
            <a:endParaRPr lang="es-CO" sz="1400" b="1" dirty="0"/>
          </a:p>
        </p:txBody>
      </p:sp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3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Nube"/>
          <p:cNvSpPr/>
          <p:nvPr/>
        </p:nvSpPr>
        <p:spPr>
          <a:xfrm>
            <a:off x="5004048" y="1412776"/>
            <a:ext cx="3528392" cy="1440160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150530" name="Picture 2" descr="C:\Users\Erik\Desktop\google-code-project-hosting.jpe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68344" y="1052736"/>
            <a:ext cx="871810" cy="871810"/>
          </a:xfrm>
          <a:prstGeom prst="rect">
            <a:avLst/>
          </a:prstGeom>
          <a:noFill/>
        </p:spPr>
      </p:pic>
      <p:pic>
        <p:nvPicPr>
          <p:cNvPr id="150531" name="Picture 3" descr="C:\Users\Erik\Desktop\code_logo.gif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36096" y="1700808"/>
            <a:ext cx="1590675" cy="381000"/>
          </a:xfrm>
          <a:prstGeom prst="rect">
            <a:avLst/>
          </a:prstGeom>
          <a:noFill/>
        </p:spPr>
      </p:pic>
      <p:pic>
        <p:nvPicPr>
          <p:cNvPr id="3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3160" y="2060848"/>
            <a:ext cx="860063" cy="288032"/>
          </a:xfrm>
          <a:prstGeom prst="rect">
            <a:avLst/>
          </a:prstGeom>
          <a:noFill/>
        </p:spPr>
      </p:pic>
      <p:pic>
        <p:nvPicPr>
          <p:cNvPr id="36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>
            <a:grayscl/>
          </a:blip>
          <a:srcRect/>
          <a:stretch>
            <a:fillRect/>
          </a:stretch>
        </p:blipFill>
        <p:spPr bwMode="auto">
          <a:xfrm>
            <a:off x="7020272" y="2132856"/>
            <a:ext cx="706040" cy="706040"/>
          </a:xfrm>
          <a:prstGeom prst="rect">
            <a:avLst/>
          </a:prstGeom>
          <a:noFill/>
        </p:spPr>
      </p:pic>
      <p:pic>
        <p:nvPicPr>
          <p:cNvPr id="3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39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  <p:pic>
        <p:nvPicPr>
          <p:cNvPr id="47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40152" y="3933056"/>
            <a:ext cx="1049536" cy="1049536"/>
          </a:xfrm>
          <a:prstGeom prst="rect">
            <a:avLst/>
          </a:prstGeom>
          <a:noFill/>
        </p:spPr>
      </p:pic>
      <p:pic>
        <p:nvPicPr>
          <p:cNvPr id="48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740352" y="5445224"/>
            <a:ext cx="1049536" cy="1049536"/>
          </a:xfrm>
          <a:prstGeom prst="rect">
            <a:avLst/>
          </a:prstGeom>
          <a:noFill/>
        </p:spPr>
      </p:pic>
      <p:pic>
        <p:nvPicPr>
          <p:cNvPr id="49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080" y="5085184"/>
            <a:ext cx="1049536" cy="1049536"/>
          </a:xfrm>
          <a:prstGeom prst="rect">
            <a:avLst/>
          </a:prstGeom>
          <a:noFill/>
        </p:spPr>
      </p:pic>
      <p:pic>
        <p:nvPicPr>
          <p:cNvPr id="50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884368" y="3861048"/>
            <a:ext cx="1049536" cy="1049536"/>
          </a:xfrm>
          <a:prstGeom prst="rect">
            <a:avLst/>
          </a:prstGeom>
          <a:noFill/>
        </p:spPr>
      </p:pic>
      <p:pic>
        <p:nvPicPr>
          <p:cNvPr id="51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88224" y="5589240"/>
            <a:ext cx="1049536" cy="1049536"/>
          </a:xfrm>
          <a:prstGeom prst="rect">
            <a:avLst/>
          </a:prstGeom>
          <a:noFill/>
        </p:spPr>
      </p:pic>
      <p:pic>
        <p:nvPicPr>
          <p:cNvPr id="52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796136" y="4005064"/>
            <a:ext cx="562024" cy="562024"/>
          </a:xfrm>
          <a:prstGeom prst="rect">
            <a:avLst/>
          </a:prstGeom>
          <a:noFill/>
        </p:spPr>
      </p:pic>
      <p:pic>
        <p:nvPicPr>
          <p:cNvPr id="54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148064" y="5229200"/>
            <a:ext cx="562024" cy="562024"/>
          </a:xfrm>
          <a:prstGeom prst="rect">
            <a:avLst/>
          </a:prstGeom>
          <a:noFill/>
        </p:spPr>
      </p:pic>
      <p:pic>
        <p:nvPicPr>
          <p:cNvPr id="55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444208" y="5733256"/>
            <a:ext cx="562024" cy="562024"/>
          </a:xfrm>
          <a:prstGeom prst="rect">
            <a:avLst/>
          </a:prstGeom>
          <a:noFill/>
        </p:spPr>
      </p:pic>
      <p:pic>
        <p:nvPicPr>
          <p:cNvPr id="56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5589240"/>
            <a:ext cx="562024" cy="562024"/>
          </a:xfrm>
          <a:prstGeom prst="rect">
            <a:avLst/>
          </a:prstGeom>
          <a:noFill/>
        </p:spPr>
      </p:pic>
      <p:pic>
        <p:nvPicPr>
          <p:cNvPr id="57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804248" y="4725144"/>
            <a:ext cx="562024" cy="562024"/>
          </a:xfrm>
          <a:prstGeom prst="rect">
            <a:avLst/>
          </a:prstGeom>
          <a:noFill/>
        </p:spPr>
      </p:pic>
      <p:pic>
        <p:nvPicPr>
          <p:cNvPr id="58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4005064"/>
            <a:ext cx="562024" cy="562024"/>
          </a:xfrm>
          <a:prstGeom prst="rect">
            <a:avLst/>
          </a:prstGeom>
          <a:noFill/>
        </p:spPr>
      </p:pic>
      <p:cxnSp>
        <p:nvCxnSpPr>
          <p:cNvPr id="59" name="58 Conector recto de flecha"/>
          <p:cNvCxnSpPr/>
          <p:nvPr/>
        </p:nvCxnSpPr>
        <p:spPr>
          <a:xfrm rot="5400000">
            <a:off x="6553014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59 Conector recto de flecha"/>
          <p:cNvCxnSpPr/>
          <p:nvPr/>
        </p:nvCxnSpPr>
        <p:spPr>
          <a:xfrm rot="16200000" flipV="1">
            <a:off x="6769038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" name="Picture 6" descr="C:\Users\Erik\Desktop\Files-icon.png"/>
          <p:cNvPicPr>
            <a:picLocks noChangeAspect="1" noChangeArrowheads="1"/>
          </p:cNvPicPr>
          <p:nvPr/>
        </p:nvPicPr>
        <p:blipFill>
          <a:blip r:embed="rId15" cstate="print">
            <a:grayscl/>
          </a:blip>
          <a:srcRect/>
          <a:stretch>
            <a:fillRect/>
          </a:stretch>
        </p:blipFill>
        <p:spPr bwMode="auto">
          <a:xfrm>
            <a:off x="3779912" y="5301208"/>
            <a:ext cx="648072" cy="6480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739</TotalTime>
  <Words>599</Words>
  <Application>Microsoft Office PowerPoint</Application>
  <PresentationFormat>Presentación en pantalla (4:3)</PresentationFormat>
  <Paragraphs>183</Paragraphs>
  <Slides>23</Slides>
  <Notes>2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5" baseType="lpstr">
      <vt:lpstr>Tema de Office</vt:lpstr>
      <vt:lpstr>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301</cp:revision>
  <dcterms:created xsi:type="dcterms:W3CDTF">2011-05-09T02:38:24Z</dcterms:created>
  <dcterms:modified xsi:type="dcterms:W3CDTF">2011-09-26T20:14:37Z</dcterms:modified>
</cp:coreProperties>
</file>